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4"/>
    <p:sldMasterId id="2147483691" r:id="rId5"/>
  </p:sldMasterIdLst>
  <p:notesMasterIdLst>
    <p:notesMasterId r:id="rId22"/>
  </p:notesMasterIdLst>
  <p:sldIdLst>
    <p:sldId id="582" r:id="rId6"/>
    <p:sldId id="584" r:id="rId7"/>
    <p:sldId id="625" r:id="rId8"/>
    <p:sldId id="610" r:id="rId9"/>
    <p:sldId id="586" r:id="rId10"/>
    <p:sldId id="626" r:id="rId11"/>
    <p:sldId id="629" r:id="rId12"/>
    <p:sldId id="611" r:id="rId13"/>
    <p:sldId id="612" r:id="rId14"/>
    <p:sldId id="631" r:id="rId15"/>
    <p:sldId id="609" r:id="rId16"/>
    <p:sldId id="627" r:id="rId17"/>
    <p:sldId id="628" r:id="rId18"/>
    <p:sldId id="623" r:id="rId19"/>
    <p:sldId id="608" r:id="rId20"/>
    <p:sldId id="583" r:id="rId21"/>
  </p:sldIdLst>
  <p:sldSz cx="9144000" cy="6858000" type="screen4x3"/>
  <p:notesSz cx="6797675" cy="987266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3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9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koninckx" initials="mk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C6B25"/>
    <a:srgbClr val="C8C8C8"/>
    <a:srgbClr val="FFC00A"/>
    <a:srgbClr val="567ABC"/>
    <a:srgbClr val="FFC000"/>
    <a:srgbClr val="5AA537"/>
    <a:srgbClr val="878787"/>
    <a:srgbClr val="AF1D23"/>
    <a:srgbClr val="2B3E98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112" autoAdjust="0"/>
    <p:restoredTop sz="88810" autoAdjust="0"/>
  </p:normalViewPr>
  <p:slideViewPr>
    <p:cSldViewPr>
      <p:cViewPr varScale="1">
        <p:scale>
          <a:sx n="65" d="100"/>
          <a:sy n="65" d="100"/>
        </p:scale>
        <p:origin x="-1842" y="-108"/>
      </p:cViewPr>
      <p:guideLst>
        <p:guide orient="horz" pos="2432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922" y="-84"/>
      </p:cViewPr>
      <p:guideLst>
        <p:guide orient="horz" pos="3109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presProps" Target="pres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commentAuthors" Target="commentAuthors.xml"/><Relationship Id="rId28" Type="http://schemas.microsoft.com/office/2016/11/relationships/changesInfo" Target="changesInfos/changesInfo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namdar, ZaidAltaf" userId="S::zaidaltaf.inamdar@fisglobal.com::c9990e72-d8de-4926-b672-dc484085e52b" providerId="AD" clId="Web-{20B689BA-2DD7-22EF-747D-E03C41C860ED}"/>
    <pc:docChg chg="mod">
      <pc:chgData name="Inamdar, ZaidAltaf" userId="S::zaidaltaf.inamdar@fisglobal.com::c9990e72-d8de-4926-b672-dc484085e52b" providerId="AD" clId="Web-{20B689BA-2DD7-22EF-747D-E03C41C860ED}" dt="2023-05-23T12:18:44.586" v="0" actId="33475"/>
      <pc:docMkLst>
        <pc:docMk/>
      </pc:docMkLst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046C474-6EB7-4BC3-BB68-28317A9ED478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DC045C7-A385-4C1F-8142-DE8CD2863134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latin typeface="+mn-lt"/>
            </a:rPr>
            <a:t>Validation Framework</a:t>
          </a:r>
        </a:p>
      </dgm:t>
    </dgm:pt>
    <dgm:pt modelId="{D2D2BD1C-50DE-4EF9-8BC7-2156075829A7}" type="parTrans" cxnId="{BD6BF403-BD54-4A7F-B643-D45944AA6252}">
      <dgm:prSet/>
      <dgm:spPr/>
      <dgm:t>
        <a:bodyPr/>
        <a:lstStyle/>
        <a:p>
          <a:endParaRPr lang="en-US"/>
        </a:p>
      </dgm:t>
    </dgm:pt>
    <dgm:pt modelId="{20E10B42-2F47-40FC-AD63-78F5950BF17E}" type="sibTrans" cxnId="{BD6BF403-BD54-4A7F-B643-D45944AA6252}">
      <dgm:prSet/>
      <dgm:spPr/>
      <dgm:t>
        <a:bodyPr/>
        <a:lstStyle/>
        <a:p>
          <a:endParaRPr lang="en-US"/>
        </a:p>
      </dgm:t>
    </dgm:pt>
    <dgm:pt modelId="{DA5FBE10-01B3-47A7-9E50-DEBACEBB5B93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latin typeface="+mn-lt"/>
            </a:rPr>
            <a:t>Question and Answers</a:t>
          </a:r>
        </a:p>
      </dgm:t>
    </dgm:pt>
    <dgm:pt modelId="{259618EC-44FF-405B-BBDB-E9612416B348}" type="parTrans" cxnId="{9BB59148-9604-4971-AF71-B947FB122B04}">
      <dgm:prSet/>
      <dgm:spPr/>
      <dgm:t>
        <a:bodyPr/>
        <a:lstStyle/>
        <a:p>
          <a:endParaRPr lang="en-US"/>
        </a:p>
      </dgm:t>
    </dgm:pt>
    <dgm:pt modelId="{46DC5308-9F0B-4D46-BF29-3C0A592ECFB4}" type="sibTrans" cxnId="{9BB59148-9604-4971-AF71-B947FB122B04}">
      <dgm:prSet/>
      <dgm:spPr/>
      <dgm:t>
        <a:bodyPr/>
        <a:lstStyle/>
        <a:p>
          <a:endParaRPr lang="en-US"/>
        </a:p>
      </dgm:t>
    </dgm:pt>
    <dgm:pt modelId="{CD97704E-4CA1-437C-BA43-B8B6F60F75F4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latin typeface="+mn-lt"/>
            </a:rPr>
            <a:t>Issue Processor Framework</a:t>
          </a:r>
        </a:p>
      </dgm:t>
    </dgm:pt>
    <dgm:pt modelId="{0279D9D9-6194-4870-83FF-BC98184BE147}" type="sibTrans" cxnId="{F7EE3495-5E66-4525-B1CD-4123D37993C4}">
      <dgm:prSet/>
      <dgm:spPr/>
      <dgm:t>
        <a:bodyPr/>
        <a:lstStyle/>
        <a:p>
          <a:endParaRPr lang="en-US"/>
        </a:p>
      </dgm:t>
    </dgm:pt>
    <dgm:pt modelId="{A2E97291-D453-480D-886E-B27E31D8931D}" type="parTrans" cxnId="{F7EE3495-5E66-4525-B1CD-4123D37993C4}">
      <dgm:prSet/>
      <dgm:spPr/>
      <dgm:t>
        <a:bodyPr/>
        <a:lstStyle/>
        <a:p>
          <a:endParaRPr lang="en-US"/>
        </a:p>
      </dgm:t>
    </dgm:pt>
    <dgm:pt modelId="{E72269EE-FA45-4711-ACD9-28D4BC31F822}" type="pres">
      <dgm:prSet presAssocID="{7046C474-6EB7-4BC3-BB68-28317A9ED478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321C174F-E5F9-49CB-BBDF-00D5573F1E9C}" type="pres">
      <dgm:prSet presAssocID="{3DC045C7-A385-4C1F-8142-DE8CD2863134}" presName="horFlow" presStyleCnt="0"/>
      <dgm:spPr/>
    </dgm:pt>
    <dgm:pt modelId="{4D88E739-6785-4453-B185-160558BA1F49}" type="pres">
      <dgm:prSet presAssocID="{3DC045C7-A385-4C1F-8142-DE8CD2863134}" presName="bigChev" presStyleLbl="node1" presStyleIdx="0" presStyleCnt="3" custScaleX="365062" custScaleY="110464"/>
      <dgm:spPr/>
    </dgm:pt>
    <dgm:pt modelId="{FC78AE5F-CDD9-4FAC-A83E-A041C1B6FCA3}" type="pres">
      <dgm:prSet presAssocID="{3DC045C7-A385-4C1F-8142-DE8CD2863134}" presName="vSp" presStyleCnt="0"/>
      <dgm:spPr/>
    </dgm:pt>
    <dgm:pt modelId="{F6C2C576-8DD2-4F93-9D2B-A181F3A9C82E}" type="pres">
      <dgm:prSet presAssocID="{CD97704E-4CA1-437C-BA43-B8B6F60F75F4}" presName="horFlow" presStyleCnt="0"/>
      <dgm:spPr/>
    </dgm:pt>
    <dgm:pt modelId="{4305DEDA-6092-4FA4-A1EC-B32EC40096C2}" type="pres">
      <dgm:prSet presAssocID="{CD97704E-4CA1-437C-BA43-B8B6F60F75F4}" presName="bigChev" presStyleLbl="node1" presStyleIdx="1" presStyleCnt="3" custScaleX="365062" custLinFactNeighborX="-4933" custLinFactNeighborY="-445"/>
      <dgm:spPr/>
    </dgm:pt>
    <dgm:pt modelId="{AEC25E28-3382-433F-866E-FCC7B20D17AF}" type="pres">
      <dgm:prSet presAssocID="{CD97704E-4CA1-437C-BA43-B8B6F60F75F4}" presName="vSp" presStyleCnt="0"/>
      <dgm:spPr/>
    </dgm:pt>
    <dgm:pt modelId="{98A6E1A9-DA1B-4541-905F-E8B55CF32707}" type="pres">
      <dgm:prSet presAssocID="{DA5FBE10-01B3-47A7-9E50-DEBACEBB5B93}" presName="horFlow" presStyleCnt="0"/>
      <dgm:spPr/>
    </dgm:pt>
    <dgm:pt modelId="{D6B75102-1FCF-4B34-9FCA-9CB2E914323F}" type="pres">
      <dgm:prSet presAssocID="{DA5FBE10-01B3-47A7-9E50-DEBACEBB5B93}" presName="bigChev" presStyleLbl="node1" presStyleIdx="2" presStyleCnt="3" custScaleX="365062"/>
      <dgm:spPr/>
    </dgm:pt>
  </dgm:ptLst>
  <dgm:cxnLst>
    <dgm:cxn modelId="{BD6BF403-BD54-4A7F-B643-D45944AA6252}" srcId="{7046C474-6EB7-4BC3-BB68-28317A9ED478}" destId="{3DC045C7-A385-4C1F-8142-DE8CD2863134}" srcOrd="0" destOrd="0" parTransId="{D2D2BD1C-50DE-4EF9-8BC7-2156075829A7}" sibTransId="{20E10B42-2F47-40FC-AD63-78F5950BF17E}"/>
    <dgm:cxn modelId="{40C4D612-D4C2-411F-A2CC-C4932224B1F1}" type="presOf" srcId="{3DC045C7-A385-4C1F-8142-DE8CD2863134}" destId="{4D88E739-6785-4453-B185-160558BA1F49}" srcOrd="0" destOrd="0" presId="urn:microsoft.com/office/officeart/2005/8/layout/lProcess3"/>
    <dgm:cxn modelId="{C8E57E37-E8E7-4A5C-8F8E-2FA10449F026}" type="presOf" srcId="{DA5FBE10-01B3-47A7-9E50-DEBACEBB5B93}" destId="{D6B75102-1FCF-4B34-9FCA-9CB2E914323F}" srcOrd="0" destOrd="0" presId="urn:microsoft.com/office/officeart/2005/8/layout/lProcess3"/>
    <dgm:cxn modelId="{9BB59148-9604-4971-AF71-B947FB122B04}" srcId="{7046C474-6EB7-4BC3-BB68-28317A9ED478}" destId="{DA5FBE10-01B3-47A7-9E50-DEBACEBB5B93}" srcOrd="2" destOrd="0" parTransId="{259618EC-44FF-405B-BBDB-E9612416B348}" sibTransId="{46DC5308-9F0B-4D46-BF29-3C0A592ECFB4}"/>
    <dgm:cxn modelId="{F7EE3495-5E66-4525-B1CD-4123D37993C4}" srcId="{7046C474-6EB7-4BC3-BB68-28317A9ED478}" destId="{CD97704E-4CA1-437C-BA43-B8B6F60F75F4}" srcOrd="1" destOrd="0" parTransId="{A2E97291-D453-480D-886E-B27E31D8931D}" sibTransId="{0279D9D9-6194-4870-83FF-BC98184BE147}"/>
    <dgm:cxn modelId="{636CECA5-AD0C-40CF-8762-303EE411D22D}" type="presOf" srcId="{7046C474-6EB7-4BC3-BB68-28317A9ED478}" destId="{E72269EE-FA45-4711-ACD9-28D4BC31F822}" srcOrd="0" destOrd="0" presId="urn:microsoft.com/office/officeart/2005/8/layout/lProcess3"/>
    <dgm:cxn modelId="{2AAEA4BE-AE67-4700-990F-BEC4D247DC8B}" type="presOf" srcId="{CD97704E-4CA1-437C-BA43-B8B6F60F75F4}" destId="{4305DEDA-6092-4FA4-A1EC-B32EC40096C2}" srcOrd="0" destOrd="0" presId="urn:microsoft.com/office/officeart/2005/8/layout/lProcess3"/>
    <dgm:cxn modelId="{2A89DE98-C65A-4CCE-84EC-331A733B6186}" type="presParOf" srcId="{E72269EE-FA45-4711-ACD9-28D4BC31F822}" destId="{321C174F-E5F9-49CB-BBDF-00D5573F1E9C}" srcOrd="0" destOrd="0" presId="urn:microsoft.com/office/officeart/2005/8/layout/lProcess3"/>
    <dgm:cxn modelId="{5BDF324E-268B-4409-B57C-E4FAFF1EA5E8}" type="presParOf" srcId="{321C174F-E5F9-49CB-BBDF-00D5573F1E9C}" destId="{4D88E739-6785-4453-B185-160558BA1F49}" srcOrd="0" destOrd="0" presId="urn:microsoft.com/office/officeart/2005/8/layout/lProcess3"/>
    <dgm:cxn modelId="{88622595-1C67-4ED1-A2C5-045E9F6576D5}" type="presParOf" srcId="{E72269EE-FA45-4711-ACD9-28D4BC31F822}" destId="{FC78AE5F-CDD9-4FAC-A83E-A041C1B6FCA3}" srcOrd="1" destOrd="0" presId="urn:microsoft.com/office/officeart/2005/8/layout/lProcess3"/>
    <dgm:cxn modelId="{02C931DA-08B9-4CA4-81B2-BE8676A33E07}" type="presParOf" srcId="{E72269EE-FA45-4711-ACD9-28D4BC31F822}" destId="{F6C2C576-8DD2-4F93-9D2B-A181F3A9C82E}" srcOrd="2" destOrd="0" presId="urn:microsoft.com/office/officeart/2005/8/layout/lProcess3"/>
    <dgm:cxn modelId="{DB1C483A-BF2C-4802-BE01-56867912C55F}" type="presParOf" srcId="{F6C2C576-8DD2-4F93-9D2B-A181F3A9C82E}" destId="{4305DEDA-6092-4FA4-A1EC-B32EC40096C2}" srcOrd="0" destOrd="0" presId="urn:microsoft.com/office/officeart/2005/8/layout/lProcess3"/>
    <dgm:cxn modelId="{C452D3C3-7F82-40F5-A02C-0E403E3F3FF3}" type="presParOf" srcId="{E72269EE-FA45-4711-ACD9-28D4BC31F822}" destId="{AEC25E28-3382-433F-866E-FCC7B20D17AF}" srcOrd="3" destOrd="0" presId="urn:microsoft.com/office/officeart/2005/8/layout/lProcess3"/>
    <dgm:cxn modelId="{256E402B-85D2-4FE1-A721-4A353D0E6AFA}" type="presParOf" srcId="{E72269EE-FA45-4711-ACD9-28D4BC31F822}" destId="{98A6E1A9-DA1B-4541-905F-E8B55CF32707}" srcOrd="4" destOrd="0" presId="urn:microsoft.com/office/officeart/2005/8/layout/lProcess3"/>
    <dgm:cxn modelId="{6949F87D-866F-49C7-B111-90E7E513C765}" type="presParOf" srcId="{98A6E1A9-DA1B-4541-905F-E8B55CF32707}" destId="{D6B75102-1FCF-4B34-9FCA-9CB2E914323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046C474-6EB7-4BC3-BB68-28317A9ED478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DC045C7-A385-4C1F-8142-DE8CD2863134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latin typeface="+mn-lt"/>
            </a:rPr>
            <a:t>Validation Framework</a:t>
          </a:r>
        </a:p>
      </dgm:t>
    </dgm:pt>
    <dgm:pt modelId="{D2D2BD1C-50DE-4EF9-8BC7-2156075829A7}" type="parTrans" cxnId="{BD6BF403-BD54-4A7F-B643-D45944AA6252}">
      <dgm:prSet/>
      <dgm:spPr/>
      <dgm:t>
        <a:bodyPr/>
        <a:lstStyle/>
        <a:p>
          <a:endParaRPr lang="en-US"/>
        </a:p>
      </dgm:t>
    </dgm:pt>
    <dgm:pt modelId="{20E10B42-2F47-40FC-AD63-78F5950BF17E}" type="sibTrans" cxnId="{BD6BF403-BD54-4A7F-B643-D45944AA6252}">
      <dgm:prSet/>
      <dgm:spPr/>
      <dgm:t>
        <a:bodyPr/>
        <a:lstStyle/>
        <a:p>
          <a:endParaRPr lang="en-US"/>
        </a:p>
      </dgm:t>
    </dgm:pt>
    <dgm:pt modelId="{DA5FBE10-01B3-47A7-9E50-DEBACEBB5B93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solidFill>
                <a:schemeClr val="bg2">
                  <a:lumMod val="75000"/>
                </a:schemeClr>
              </a:solidFill>
              <a:latin typeface="+mn-lt"/>
            </a:rPr>
            <a:t>Question and Answers</a:t>
          </a:r>
        </a:p>
      </dgm:t>
    </dgm:pt>
    <dgm:pt modelId="{259618EC-44FF-405B-BBDB-E9612416B348}" type="parTrans" cxnId="{9BB59148-9604-4971-AF71-B947FB122B04}">
      <dgm:prSet/>
      <dgm:spPr/>
      <dgm:t>
        <a:bodyPr/>
        <a:lstStyle/>
        <a:p>
          <a:endParaRPr lang="en-US"/>
        </a:p>
      </dgm:t>
    </dgm:pt>
    <dgm:pt modelId="{46DC5308-9F0B-4D46-BF29-3C0A592ECFB4}" type="sibTrans" cxnId="{9BB59148-9604-4971-AF71-B947FB122B04}">
      <dgm:prSet/>
      <dgm:spPr/>
      <dgm:t>
        <a:bodyPr/>
        <a:lstStyle/>
        <a:p>
          <a:endParaRPr lang="en-US"/>
        </a:p>
      </dgm:t>
    </dgm:pt>
    <dgm:pt modelId="{CD97704E-4CA1-437C-BA43-B8B6F60F75F4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solidFill>
                <a:schemeClr val="bg2">
                  <a:lumMod val="75000"/>
                </a:schemeClr>
              </a:solidFill>
              <a:latin typeface="+mn-lt"/>
            </a:rPr>
            <a:t>Issue Processor Framework</a:t>
          </a:r>
        </a:p>
      </dgm:t>
    </dgm:pt>
    <dgm:pt modelId="{0279D9D9-6194-4870-83FF-BC98184BE147}" type="sibTrans" cxnId="{F7EE3495-5E66-4525-B1CD-4123D37993C4}">
      <dgm:prSet/>
      <dgm:spPr/>
      <dgm:t>
        <a:bodyPr/>
        <a:lstStyle/>
        <a:p>
          <a:endParaRPr lang="en-US"/>
        </a:p>
      </dgm:t>
    </dgm:pt>
    <dgm:pt modelId="{A2E97291-D453-480D-886E-B27E31D8931D}" type="parTrans" cxnId="{F7EE3495-5E66-4525-B1CD-4123D37993C4}">
      <dgm:prSet/>
      <dgm:spPr/>
      <dgm:t>
        <a:bodyPr/>
        <a:lstStyle/>
        <a:p>
          <a:endParaRPr lang="en-US"/>
        </a:p>
      </dgm:t>
    </dgm:pt>
    <dgm:pt modelId="{E72269EE-FA45-4711-ACD9-28D4BC31F822}" type="pres">
      <dgm:prSet presAssocID="{7046C474-6EB7-4BC3-BB68-28317A9ED478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321C174F-E5F9-49CB-BBDF-00D5573F1E9C}" type="pres">
      <dgm:prSet presAssocID="{3DC045C7-A385-4C1F-8142-DE8CD2863134}" presName="horFlow" presStyleCnt="0"/>
      <dgm:spPr/>
    </dgm:pt>
    <dgm:pt modelId="{4D88E739-6785-4453-B185-160558BA1F49}" type="pres">
      <dgm:prSet presAssocID="{3DC045C7-A385-4C1F-8142-DE8CD2863134}" presName="bigChev" presStyleLbl="node1" presStyleIdx="0" presStyleCnt="3" custScaleX="365062" custScaleY="110464"/>
      <dgm:spPr/>
    </dgm:pt>
    <dgm:pt modelId="{FC78AE5F-CDD9-4FAC-A83E-A041C1B6FCA3}" type="pres">
      <dgm:prSet presAssocID="{3DC045C7-A385-4C1F-8142-DE8CD2863134}" presName="vSp" presStyleCnt="0"/>
      <dgm:spPr/>
    </dgm:pt>
    <dgm:pt modelId="{F6C2C576-8DD2-4F93-9D2B-A181F3A9C82E}" type="pres">
      <dgm:prSet presAssocID="{CD97704E-4CA1-437C-BA43-B8B6F60F75F4}" presName="horFlow" presStyleCnt="0"/>
      <dgm:spPr/>
    </dgm:pt>
    <dgm:pt modelId="{4305DEDA-6092-4FA4-A1EC-B32EC40096C2}" type="pres">
      <dgm:prSet presAssocID="{CD97704E-4CA1-437C-BA43-B8B6F60F75F4}" presName="bigChev" presStyleLbl="node1" presStyleIdx="1" presStyleCnt="3" custScaleX="365062" custLinFactNeighborX="-4933" custLinFactNeighborY="-445"/>
      <dgm:spPr/>
    </dgm:pt>
    <dgm:pt modelId="{AEC25E28-3382-433F-866E-FCC7B20D17AF}" type="pres">
      <dgm:prSet presAssocID="{CD97704E-4CA1-437C-BA43-B8B6F60F75F4}" presName="vSp" presStyleCnt="0"/>
      <dgm:spPr/>
    </dgm:pt>
    <dgm:pt modelId="{98A6E1A9-DA1B-4541-905F-E8B55CF32707}" type="pres">
      <dgm:prSet presAssocID="{DA5FBE10-01B3-47A7-9E50-DEBACEBB5B93}" presName="horFlow" presStyleCnt="0"/>
      <dgm:spPr/>
    </dgm:pt>
    <dgm:pt modelId="{D6B75102-1FCF-4B34-9FCA-9CB2E914323F}" type="pres">
      <dgm:prSet presAssocID="{DA5FBE10-01B3-47A7-9E50-DEBACEBB5B93}" presName="bigChev" presStyleLbl="node1" presStyleIdx="2" presStyleCnt="3" custScaleX="365062"/>
      <dgm:spPr/>
    </dgm:pt>
  </dgm:ptLst>
  <dgm:cxnLst>
    <dgm:cxn modelId="{BD6BF403-BD54-4A7F-B643-D45944AA6252}" srcId="{7046C474-6EB7-4BC3-BB68-28317A9ED478}" destId="{3DC045C7-A385-4C1F-8142-DE8CD2863134}" srcOrd="0" destOrd="0" parTransId="{D2D2BD1C-50DE-4EF9-8BC7-2156075829A7}" sibTransId="{20E10B42-2F47-40FC-AD63-78F5950BF17E}"/>
    <dgm:cxn modelId="{F0E7E411-DABB-4E67-8040-3CC52064B2D7}" type="presOf" srcId="{CD97704E-4CA1-437C-BA43-B8B6F60F75F4}" destId="{4305DEDA-6092-4FA4-A1EC-B32EC40096C2}" srcOrd="0" destOrd="0" presId="urn:microsoft.com/office/officeart/2005/8/layout/lProcess3"/>
    <dgm:cxn modelId="{48DECE1F-DDD7-4B59-863D-E0CB3383E407}" type="presOf" srcId="{7046C474-6EB7-4BC3-BB68-28317A9ED478}" destId="{E72269EE-FA45-4711-ACD9-28D4BC31F822}" srcOrd="0" destOrd="0" presId="urn:microsoft.com/office/officeart/2005/8/layout/lProcess3"/>
    <dgm:cxn modelId="{9BB59148-9604-4971-AF71-B947FB122B04}" srcId="{7046C474-6EB7-4BC3-BB68-28317A9ED478}" destId="{DA5FBE10-01B3-47A7-9E50-DEBACEBB5B93}" srcOrd="2" destOrd="0" parTransId="{259618EC-44FF-405B-BBDB-E9612416B348}" sibTransId="{46DC5308-9F0B-4D46-BF29-3C0A592ECFB4}"/>
    <dgm:cxn modelId="{F7EE3495-5E66-4525-B1CD-4123D37993C4}" srcId="{7046C474-6EB7-4BC3-BB68-28317A9ED478}" destId="{CD97704E-4CA1-437C-BA43-B8B6F60F75F4}" srcOrd="1" destOrd="0" parTransId="{A2E97291-D453-480D-886E-B27E31D8931D}" sibTransId="{0279D9D9-6194-4870-83FF-BC98184BE147}"/>
    <dgm:cxn modelId="{879AEAA2-B7C5-4477-9905-80F43B31C73B}" type="presOf" srcId="{DA5FBE10-01B3-47A7-9E50-DEBACEBB5B93}" destId="{D6B75102-1FCF-4B34-9FCA-9CB2E914323F}" srcOrd="0" destOrd="0" presId="urn:microsoft.com/office/officeart/2005/8/layout/lProcess3"/>
    <dgm:cxn modelId="{CFB932B6-8702-4822-903A-4A1929C7342C}" type="presOf" srcId="{3DC045C7-A385-4C1F-8142-DE8CD2863134}" destId="{4D88E739-6785-4453-B185-160558BA1F49}" srcOrd="0" destOrd="0" presId="urn:microsoft.com/office/officeart/2005/8/layout/lProcess3"/>
    <dgm:cxn modelId="{B7FB2526-1461-49F8-BC38-2D813B15F5EE}" type="presParOf" srcId="{E72269EE-FA45-4711-ACD9-28D4BC31F822}" destId="{321C174F-E5F9-49CB-BBDF-00D5573F1E9C}" srcOrd="0" destOrd="0" presId="urn:microsoft.com/office/officeart/2005/8/layout/lProcess3"/>
    <dgm:cxn modelId="{51B4CAFD-7FC0-45E5-A2EC-300CD6D45BF3}" type="presParOf" srcId="{321C174F-E5F9-49CB-BBDF-00D5573F1E9C}" destId="{4D88E739-6785-4453-B185-160558BA1F49}" srcOrd="0" destOrd="0" presId="urn:microsoft.com/office/officeart/2005/8/layout/lProcess3"/>
    <dgm:cxn modelId="{58A53BBD-F547-4FBF-8F81-D2D2434BF3EA}" type="presParOf" srcId="{E72269EE-FA45-4711-ACD9-28D4BC31F822}" destId="{FC78AE5F-CDD9-4FAC-A83E-A041C1B6FCA3}" srcOrd="1" destOrd="0" presId="urn:microsoft.com/office/officeart/2005/8/layout/lProcess3"/>
    <dgm:cxn modelId="{965F0D3F-74F2-48C9-95C5-4D481D6D76AE}" type="presParOf" srcId="{E72269EE-FA45-4711-ACD9-28D4BC31F822}" destId="{F6C2C576-8DD2-4F93-9D2B-A181F3A9C82E}" srcOrd="2" destOrd="0" presId="urn:microsoft.com/office/officeart/2005/8/layout/lProcess3"/>
    <dgm:cxn modelId="{0D1BB2FE-DA91-48A2-A4E2-724AC7AAD3A9}" type="presParOf" srcId="{F6C2C576-8DD2-4F93-9D2B-A181F3A9C82E}" destId="{4305DEDA-6092-4FA4-A1EC-B32EC40096C2}" srcOrd="0" destOrd="0" presId="urn:microsoft.com/office/officeart/2005/8/layout/lProcess3"/>
    <dgm:cxn modelId="{69515DA3-EB72-4BB4-A6BA-DC9D224C311F}" type="presParOf" srcId="{E72269EE-FA45-4711-ACD9-28D4BC31F822}" destId="{AEC25E28-3382-433F-866E-FCC7B20D17AF}" srcOrd="3" destOrd="0" presId="urn:microsoft.com/office/officeart/2005/8/layout/lProcess3"/>
    <dgm:cxn modelId="{8AFF6A2A-EF99-4762-BE54-1B5913E1DE22}" type="presParOf" srcId="{E72269EE-FA45-4711-ACD9-28D4BC31F822}" destId="{98A6E1A9-DA1B-4541-905F-E8B55CF32707}" srcOrd="4" destOrd="0" presId="urn:microsoft.com/office/officeart/2005/8/layout/lProcess3"/>
    <dgm:cxn modelId="{8F1F275C-0739-4EA0-9E81-D3A354999340}" type="presParOf" srcId="{98A6E1A9-DA1B-4541-905F-E8B55CF32707}" destId="{D6B75102-1FCF-4B34-9FCA-9CB2E914323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046C474-6EB7-4BC3-BB68-28317A9ED478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DC045C7-A385-4C1F-8142-DE8CD2863134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solidFill>
                <a:schemeClr val="bg1">
                  <a:lumMod val="75000"/>
                </a:schemeClr>
              </a:solidFill>
              <a:latin typeface="+mn-lt"/>
            </a:rPr>
            <a:t>Validation Framework</a:t>
          </a:r>
        </a:p>
      </dgm:t>
    </dgm:pt>
    <dgm:pt modelId="{D2D2BD1C-50DE-4EF9-8BC7-2156075829A7}" type="parTrans" cxnId="{BD6BF403-BD54-4A7F-B643-D45944AA6252}">
      <dgm:prSet/>
      <dgm:spPr/>
      <dgm:t>
        <a:bodyPr/>
        <a:lstStyle/>
        <a:p>
          <a:endParaRPr lang="en-US"/>
        </a:p>
      </dgm:t>
    </dgm:pt>
    <dgm:pt modelId="{20E10B42-2F47-40FC-AD63-78F5950BF17E}" type="sibTrans" cxnId="{BD6BF403-BD54-4A7F-B643-D45944AA6252}">
      <dgm:prSet/>
      <dgm:spPr/>
      <dgm:t>
        <a:bodyPr/>
        <a:lstStyle/>
        <a:p>
          <a:endParaRPr lang="en-US"/>
        </a:p>
      </dgm:t>
    </dgm:pt>
    <dgm:pt modelId="{DA5FBE10-01B3-47A7-9E50-DEBACEBB5B93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solidFill>
                <a:schemeClr val="bg1">
                  <a:lumMod val="75000"/>
                </a:schemeClr>
              </a:solidFill>
              <a:latin typeface="+mn-lt"/>
            </a:rPr>
            <a:t>Question and Answers</a:t>
          </a:r>
        </a:p>
      </dgm:t>
    </dgm:pt>
    <dgm:pt modelId="{259618EC-44FF-405B-BBDB-E9612416B348}" type="parTrans" cxnId="{9BB59148-9604-4971-AF71-B947FB122B04}">
      <dgm:prSet/>
      <dgm:spPr/>
      <dgm:t>
        <a:bodyPr/>
        <a:lstStyle/>
        <a:p>
          <a:endParaRPr lang="en-US"/>
        </a:p>
      </dgm:t>
    </dgm:pt>
    <dgm:pt modelId="{46DC5308-9F0B-4D46-BF29-3C0A592ECFB4}" type="sibTrans" cxnId="{9BB59148-9604-4971-AF71-B947FB122B04}">
      <dgm:prSet/>
      <dgm:spPr/>
      <dgm:t>
        <a:bodyPr/>
        <a:lstStyle/>
        <a:p>
          <a:endParaRPr lang="en-US"/>
        </a:p>
      </dgm:t>
    </dgm:pt>
    <dgm:pt modelId="{CD97704E-4CA1-437C-BA43-B8B6F60F75F4}">
      <dgm:prSet custT="1"/>
      <dgm:spPr>
        <a:ln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rtl="0"/>
          <a:r>
            <a:rPr lang="en-US" sz="3300" dirty="0">
              <a:latin typeface="+mn-lt"/>
            </a:rPr>
            <a:t>Issue Processor Framework</a:t>
          </a:r>
        </a:p>
      </dgm:t>
    </dgm:pt>
    <dgm:pt modelId="{0279D9D9-6194-4870-83FF-BC98184BE147}" type="sibTrans" cxnId="{F7EE3495-5E66-4525-B1CD-4123D37993C4}">
      <dgm:prSet/>
      <dgm:spPr/>
      <dgm:t>
        <a:bodyPr/>
        <a:lstStyle/>
        <a:p>
          <a:endParaRPr lang="en-US"/>
        </a:p>
      </dgm:t>
    </dgm:pt>
    <dgm:pt modelId="{A2E97291-D453-480D-886E-B27E31D8931D}" type="parTrans" cxnId="{F7EE3495-5E66-4525-B1CD-4123D37993C4}">
      <dgm:prSet/>
      <dgm:spPr/>
      <dgm:t>
        <a:bodyPr/>
        <a:lstStyle/>
        <a:p>
          <a:endParaRPr lang="en-US"/>
        </a:p>
      </dgm:t>
    </dgm:pt>
    <dgm:pt modelId="{E72269EE-FA45-4711-ACD9-28D4BC31F822}" type="pres">
      <dgm:prSet presAssocID="{7046C474-6EB7-4BC3-BB68-28317A9ED478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321C174F-E5F9-49CB-BBDF-00D5573F1E9C}" type="pres">
      <dgm:prSet presAssocID="{3DC045C7-A385-4C1F-8142-DE8CD2863134}" presName="horFlow" presStyleCnt="0"/>
      <dgm:spPr/>
    </dgm:pt>
    <dgm:pt modelId="{4D88E739-6785-4453-B185-160558BA1F49}" type="pres">
      <dgm:prSet presAssocID="{3DC045C7-A385-4C1F-8142-DE8CD2863134}" presName="bigChev" presStyleLbl="node1" presStyleIdx="0" presStyleCnt="3" custScaleX="365062" custScaleY="110464"/>
      <dgm:spPr/>
    </dgm:pt>
    <dgm:pt modelId="{FC78AE5F-CDD9-4FAC-A83E-A041C1B6FCA3}" type="pres">
      <dgm:prSet presAssocID="{3DC045C7-A385-4C1F-8142-DE8CD2863134}" presName="vSp" presStyleCnt="0"/>
      <dgm:spPr/>
    </dgm:pt>
    <dgm:pt modelId="{F6C2C576-8DD2-4F93-9D2B-A181F3A9C82E}" type="pres">
      <dgm:prSet presAssocID="{CD97704E-4CA1-437C-BA43-B8B6F60F75F4}" presName="horFlow" presStyleCnt="0"/>
      <dgm:spPr/>
    </dgm:pt>
    <dgm:pt modelId="{4305DEDA-6092-4FA4-A1EC-B32EC40096C2}" type="pres">
      <dgm:prSet presAssocID="{CD97704E-4CA1-437C-BA43-B8B6F60F75F4}" presName="bigChev" presStyleLbl="node1" presStyleIdx="1" presStyleCnt="3" custScaleX="365062" custLinFactNeighborX="-4933" custLinFactNeighborY="-445"/>
      <dgm:spPr/>
    </dgm:pt>
    <dgm:pt modelId="{AEC25E28-3382-433F-866E-FCC7B20D17AF}" type="pres">
      <dgm:prSet presAssocID="{CD97704E-4CA1-437C-BA43-B8B6F60F75F4}" presName="vSp" presStyleCnt="0"/>
      <dgm:spPr/>
    </dgm:pt>
    <dgm:pt modelId="{98A6E1A9-DA1B-4541-905F-E8B55CF32707}" type="pres">
      <dgm:prSet presAssocID="{DA5FBE10-01B3-47A7-9E50-DEBACEBB5B93}" presName="horFlow" presStyleCnt="0"/>
      <dgm:spPr/>
    </dgm:pt>
    <dgm:pt modelId="{D6B75102-1FCF-4B34-9FCA-9CB2E914323F}" type="pres">
      <dgm:prSet presAssocID="{DA5FBE10-01B3-47A7-9E50-DEBACEBB5B93}" presName="bigChev" presStyleLbl="node1" presStyleIdx="2" presStyleCnt="3" custScaleX="365062"/>
      <dgm:spPr/>
    </dgm:pt>
  </dgm:ptLst>
  <dgm:cxnLst>
    <dgm:cxn modelId="{BD6BF403-BD54-4A7F-B643-D45944AA6252}" srcId="{7046C474-6EB7-4BC3-BB68-28317A9ED478}" destId="{3DC045C7-A385-4C1F-8142-DE8CD2863134}" srcOrd="0" destOrd="0" parTransId="{D2D2BD1C-50DE-4EF9-8BC7-2156075829A7}" sibTransId="{20E10B42-2F47-40FC-AD63-78F5950BF17E}"/>
    <dgm:cxn modelId="{C2A22032-A1D6-4100-A237-8890D9E32570}" type="presOf" srcId="{7046C474-6EB7-4BC3-BB68-28317A9ED478}" destId="{E72269EE-FA45-4711-ACD9-28D4BC31F822}" srcOrd="0" destOrd="0" presId="urn:microsoft.com/office/officeart/2005/8/layout/lProcess3"/>
    <dgm:cxn modelId="{9BB59148-9604-4971-AF71-B947FB122B04}" srcId="{7046C474-6EB7-4BC3-BB68-28317A9ED478}" destId="{DA5FBE10-01B3-47A7-9E50-DEBACEBB5B93}" srcOrd="2" destOrd="0" parTransId="{259618EC-44FF-405B-BBDB-E9612416B348}" sibTransId="{46DC5308-9F0B-4D46-BF29-3C0A592ECFB4}"/>
    <dgm:cxn modelId="{21841D74-DB27-47C3-9B64-2BBC5EA1C2ED}" type="presOf" srcId="{3DC045C7-A385-4C1F-8142-DE8CD2863134}" destId="{4D88E739-6785-4453-B185-160558BA1F49}" srcOrd="0" destOrd="0" presId="urn:microsoft.com/office/officeart/2005/8/layout/lProcess3"/>
    <dgm:cxn modelId="{F7EE3495-5E66-4525-B1CD-4123D37993C4}" srcId="{7046C474-6EB7-4BC3-BB68-28317A9ED478}" destId="{CD97704E-4CA1-437C-BA43-B8B6F60F75F4}" srcOrd="1" destOrd="0" parTransId="{A2E97291-D453-480D-886E-B27E31D8931D}" sibTransId="{0279D9D9-6194-4870-83FF-BC98184BE147}"/>
    <dgm:cxn modelId="{2C6283B8-93B3-40E7-8EBA-40910A0A721A}" type="presOf" srcId="{DA5FBE10-01B3-47A7-9E50-DEBACEBB5B93}" destId="{D6B75102-1FCF-4B34-9FCA-9CB2E914323F}" srcOrd="0" destOrd="0" presId="urn:microsoft.com/office/officeart/2005/8/layout/lProcess3"/>
    <dgm:cxn modelId="{B42058D7-76DB-4652-8F21-019916D99A5B}" type="presOf" srcId="{CD97704E-4CA1-437C-BA43-B8B6F60F75F4}" destId="{4305DEDA-6092-4FA4-A1EC-B32EC40096C2}" srcOrd="0" destOrd="0" presId="urn:microsoft.com/office/officeart/2005/8/layout/lProcess3"/>
    <dgm:cxn modelId="{113B97C6-8099-4BF0-97BB-F60BE581A405}" type="presParOf" srcId="{E72269EE-FA45-4711-ACD9-28D4BC31F822}" destId="{321C174F-E5F9-49CB-BBDF-00D5573F1E9C}" srcOrd="0" destOrd="0" presId="urn:microsoft.com/office/officeart/2005/8/layout/lProcess3"/>
    <dgm:cxn modelId="{E7F758E5-B430-4468-8C68-37883D3263FF}" type="presParOf" srcId="{321C174F-E5F9-49CB-BBDF-00D5573F1E9C}" destId="{4D88E739-6785-4453-B185-160558BA1F49}" srcOrd="0" destOrd="0" presId="urn:microsoft.com/office/officeart/2005/8/layout/lProcess3"/>
    <dgm:cxn modelId="{5203F533-5B79-4C9B-9DD3-9B697976B7B9}" type="presParOf" srcId="{E72269EE-FA45-4711-ACD9-28D4BC31F822}" destId="{FC78AE5F-CDD9-4FAC-A83E-A041C1B6FCA3}" srcOrd="1" destOrd="0" presId="urn:microsoft.com/office/officeart/2005/8/layout/lProcess3"/>
    <dgm:cxn modelId="{4CFEC6ED-1F81-4389-889A-4815828B0016}" type="presParOf" srcId="{E72269EE-FA45-4711-ACD9-28D4BC31F822}" destId="{F6C2C576-8DD2-4F93-9D2B-A181F3A9C82E}" srcOrd="2" destOrd="0" presId="urn:microsoft.com/office/officeart/2005/8/layout/lProcess3"/>
    <dgm:cxn modelId="{88FCC43A-47FA-45C3-A0A4-B5BEBA79ED36}" type="presParOf" srcId="{F6C2C576-8DD2-4F93-9D2B-A181F3A9C82E}" destId="{4305DEDA-6092-4FA4-A1EC-B32EC40096C2}" srcOrd="0" destOrd="0" presId="urn:microsoft.com/office/officeart/2005/8/layout/lProcess3"/>
    <dgm:cxn modelId="{F0B9080E-3168-41C1-B0E1-FF827B8A6CE7}" type="presParOf" srcId="{E72269EE-FA45-4711-ACD9-28D4BC31F822}" destId="{AEC25E28-3382-433F-866E-FCC7B20D17AF}" srcOrd="3" destOrd="0" presId="urn:microsoft.com/office/officeart/2005/8/layout/lProcess3"/>
    <dgm:cxn modelId="{E14D2D8A-528E-416A-912A-E89FFE6B1E3A}" type="presParOf" srcId="{E72269EE-FA45-4711-ACD9-28D4BC31F822}" destId="{98A6E1A9-DA1B-4541-905F-E8B55CF32707}" srcOrd="4" destOrd="0" presId="urn:microsoft.com/office/officeart/2005/8/layout/lProcess3"/>
    <dgm:cxn modelId="{7CBEE03B-08EA-49B4-BE85-850E2B4EBA49}" type="presParOf" srcId="{98A6E1A9-DA1B-4541-905F-E8B55CF32707}" destId="{D6B75102-1FCF-4B34-9FCA-9CB2E914323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FD9DA94-6BE6-410F-88A7-38631C7B3656}" type="doc">
      <dgm:prSet loTypeId="urn:microsoft.com/office/officeart/2005/8/layout/vList6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17D7876-033A-4B2F-B47F-C1D226783002}">
      <dgm:prSet phldrT="[Text]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dirty="0">
              <a:solidFill>
                <a:schemeClr val="bg1"/>
              </a:solidFill>
            </a:rPr>
            <a:t>1</a:t>
          </a:r>
        </a:p>
      </dgm:t>
    </dgm:pt>
    <dgm:pt modelId="{6E211DDD-7ADD-42E4-9CE4-A38191CB504F}" type="parTrans" cxnId="{E4EDD5E4-FAE5-4496-8C7F-DF65DF65520C}">
      <dgm:prSet/>
      <dgm:spPr/>
      <dgm:t>
        <a:bodyPr/>
        <a:lstStyle/>
        <a:p>
          <a:endParaRPr lang="en-US"/>
        </a:p>
      </dgm:t>
    </dgm:pt>
    <dgm:pt modelId="{046828AC-62E1-44E1-8AEE-3C451D018D92}" type="sibTrans" cxnId="{E4EDD5E4-FAE5-4496-8C7F-DF65DF65520C}">
      <dgm:prSet/>
      <dgm:spPr/>
      <dgm:t>
        <a:bodyPr/>
        <a:lstStyle/>
        <a:p>
          <a:endParaRPr lang="en-US"/>
        </a:p>
      </dgm:t>
    </dgm:pt>
    <dgm:pt modelId="{00C716FF-5D95-4043-9E29-B1D4CB9BEC5A}">
      <dgm:prSet phldrT="[Text]" custT="1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 anchor="ctr"/>
        <a:lstStyle/>
        <a:p>
          <a:pPr algn="l"/>
          <a:r>
            <a:rPr lang="en-GB" sz="2000" dirty="0">
              <a:solidFill>
                <a:schemeClr val="bg1"/>
              </a:solidFill>
            </a:rPr>
            <a:t>Categorise the issues in the Issue Log</a:t>
          </a:r>
          <a:endParaRPr lang="en-US" sz="2000" dirty="0">
            <a:solidFill>
              <a:schemeClr val="bg1"/>
            </a:solidFill>
          </a:endParaRPr>
        </a:p>
      </dgm:t>
    </dgm:pt>
    <dgm:pt modelId="{F27E0B60-0E2E-46D9-98E3-03610DA4A6D9}" type="parTrans" cxnId="{25444A76-7DAF-4796-9E9E-8954E2B3E1AB}">
      <dgm:prSet/>
      <dgm:spPr/>
      <dgm:t>
        <a:bodyPr/>
        <a:lstStyle/>
        <a:p>
          <a:endParaRPr lang="en-US"/>
        </a:p>
      </dgm:t>
    </dgm:pt>
    <dgm:pt modelId="{B89C0F28-5124-4A32-8814-ECACBB6804A0}" type="sibTrans" cxnId="{25444A76-7DAF-4796-9E9E-8954E2B3E1AB}">
      <dgm:prSet/>
      <dgm:spPr/>
      <dgm:t>
        <a:bodyPr/>
        <a:lstStyle/>
        <a:p>
          <a:endParaRPr lang="en-US"/>
        </a:p>
      </dgm:t>
    </dgm:pt>
    <dgm:pt modelId="{5A5BFE7D-A994-4FF4-99FC-BAF6C7FB5417}">
      <dgm:prSet phldrT="[Text]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dirty="0">
              <a:solidFill>
                <a:schemeClr val="bg1"/>
              </a:solidFill>
            </a:rPr>
            <a:t>2</a:t>
          </a:r>
        </a:p>
      </dgm:t>
    </dgm:pt>
    <dgm:pt modelId="{B985FFE0-C3B7-44EC-B62C-983A5F6D7493}" type="parTrans" cxnId="{E16CB09B-7528-428D-B329-7B282271951A}">
      <dgm:prSet/>
      <dgm:spPr/>
      <dgm:t>
        <a:bodyPr/>
        <a:lstStyle/>
        <a:p>
          <a:endParaRPr lang="en-US"/>
        </a:p>
      </dgm:t>
    </dgm:pt>
    <dgm:pt modelId="{64D35E53-0E42-45C2-80BA-CFC94AD3E47C}" type="sibTrans" cxnId="{E16CB09B-7528-428D-B329-7B282271951A}">
      <dgm:prSet/>
      <dgm:spPr/>
      <dgm:t>
        <a:bodyPr/>
        <a:lstStyle/>
        <a:p>
          <a:endParaRPr lang="en-US"/>
        </a:p>
      </dgm:t>
    </dgm:pt>
    <dgm:pt modelId="{99F82448-145E-470D-A31E-17B1B16A0487}">
      <dgm:prSet phldrT="[Text]" custT="1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 anchor="ctr"/>
        <a:lstStyle/>
        <a:p>
          <a:pPr algn="l"/>
          <a:r>
            <a:rPr lang="en-GB" sz="2000" dirty="0">
              <a:solidFill>
                <a:schemeClr val="bg1"/>
              </a:solidFill>
            </a:rPr>
            <a:t>Determine the outcome for the Issue  log. </a:t>
          </a:r>
          <a:endParaRPr lang="en-US" sz="2000" dirty="0">
            <a:solidFill>
              <a:schemeClr val="bg1"/>
            </a:solidFill>
          </a:endParaRPr>
        </a:p>
      </dgm:t>
    </dgm:pt>
    <dgm:pt modelId="{26E07CE4-00E9-40A6-A0A5-780D9B38E9EF}" type="parTrans" cxnId="{4579A774-94A0-4817-8072-F557AA5FC1B0}">
      <dgm:prSet/>
      <dgm:spPr/>
      <dgm:t>
        <a:bodyPr/>
        <a:lstStyle/>
        <a:p>
          <a:endParaRPr lang="en-US"/>
        </a:p>
      </dgm:t>
    </dgm:pt>
    <dgm:pt modelId="{E7AA34F3-14F7-4C02-8D93-23392FFF8C7F}" type="sibTrans" cxnId="{4579A774-94A0-4817-8072-F557AA5FC1B0}">
      <dgm:prSet/>
      <dgm:spPr/>
      <dgm:t>
        <a:bodyPr/>
        <a:lstStyle/>
        <a:p>
          <a:endParaRPr lang="en-US"/>
        </a:p>
      </dgm:t>
    </dgm:pt>
    <dgm:pt modelId="{124C553E-D19F-4EE5-9E8E-CDC5AEDBE58D}">
      <dgm:prSet phldrT="[Text]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dirty="0">
              <a:solidFill>
                <a:schemeClr val="bg1"/>
              </a:solidFill>
            </a:rPr>
            <a:t>3</a:t>
          </a:r>
        </a:p>
      </dgm:t>
    </dgm:pt>
    <dgm:pt modelId="{9743E369-1AA0-474E-ADC3-4D3E27FA6B93}" type="parTrans" cxnId="{33A12677-9083-442F-ADBC-00BBDA808491}">
      <dgm:prSet/>
      <dgm:spPr/>
      <dgm:t>
        <a:bodyPr/>
        <a:lstStyle/>
        <a:p>
          <a:endParaRPr lang="en-US"/>
        </a:p>
      </dgm:t>
    </dgm:pt>
    <dgm:pt modelId="{49AFCD6B-E3DD-4F66-823B-9E6A76908229}" type="sibTrans" cxnId="{33A12677-9083-442F-ADBC-00BBDA808491}">
      <dgm:prSet/>
      <dgm:spPr/>
      <dgm:t>
        <a:bodyPr/>
        <a:lstStyle/>
        <a:p>
          <a:endParaRPr lang="en-US"/>
        </a:p>
      </dgm:t>
    </dgm:pt>
    <dgm:pt modelId="{6A5647F9-8680-40B9-8D03-A05A85892A57}">
      <dgm:prSet phldrT="[Text]" custT="1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 anchor="ctr"/>
        <a:lstStyle/>
        <a:p>
          <a:pPr algn="l"/>
          <a:r>
            <a:rPr lang="en-GB" sz="2000" dirty="0">
              <a:solidFill>
                <a:schemeClr val="bg1"/>
              </a:solidFill>
            </a:rPr>
            <a:t>Update the Issue log with the outcome.</a:t>
          </a:r>
          <a:endParaRPr lang="en-US" sz="2000" dirty="0">
            <a:solidFill>
              <a:schemeClr val="bg1"/>
            </a:solidFill>
          </a:endParaRPr>
        </a:p>
      </dgm:t>
    </dgm:pt>
    <dgm:pt modelId="{25B7F3EC-6E66-4C68-9192-0FBA782140FE}" type="parTrans" cxnId="{0B339411-8EF7-4811-A76B-3E96E2615140}">
      <dgm:prSet/>
      <dgm:spPr/>
      <dgm:t>
        <a:bodyPr/>
        <a:lstStyle/>
        <a:p>
          <a:endParaRPr lang="en-US"/>
        </a:p>
      </dgm:t>
    </dgm:pt>
    <dgm:pt modelId="{79C4E249-E737-4C3E-BA63-4A1EB652B77E}" type="sibTrans" cxnId="{0B339411-8EF7-4811-A76B-3E96E2615140}">
      <dgm:prSet/>
      <dgm:spPr/>
      <dgm:t>
        <a:bodyPr/>
        <a:lstStyle/>
        <a:p>
          <a:endParaRPr lang="en-US"/>
        </a:p>
      </dgm:t>
    </dgm:pt>
    <dgm:pt modelId="{908D4184-15CC-44FF-8A37-2A7DCC51B4F9}">
      <dgm:prSet phldrT="[Text]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dirty="0">
              <a:solidFill>
                <a:schemeClr val="bg1"/>
              </a:solidFill>
            </a:rPr>
            <a:t>4</a:t>
          </a:r>
        </a:p>
      </dgm:t>
    </dgm:pt>
    <dgm:pt modelId="{68345B5F-E9C7-4CC5-A747-653615774D7C}" type="parTrans" cxnId="{4F20FFF6-0651-466E-B0AA-8CB6BCC421EB}">
      <dgm:prSet/>
      <dgm:spPr/>
      <dgm:t>
        <a:bodyPr/>
        <a:lstStyle/>
        <a:p>
          <a:endParaRPr lang="en-US"/>
        </a:p>
      </dgm:t>
    </dgm:pt>
    <dgm:pt modelId="{F0B03D09-B1D2-44E5-A701-373984CB25B7}" type="sibTrans" cxnId="{4F20FFF6-0651-466E-B0AA-8CB6BCC421EB}">
      <dgm:prSet/>
      <dgm:spPr/>
      <dgm:t>
        <a:bodyPr/>
        <a:lstStyle/>
        <a:p>
          <a:endParaRPr lang="en-US"/>
        </a:p>
      </dgm:t>
    </dgm:pt>
    <dgm:pt modelId="{A2547335-8BC6-4BBB-9D3F-E381CC9479F6}">
      <dgm:prSet phldrT="[Text]" custT="1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 anchor="ctr"/>
        <a:lstStyle/>
        <a:p>
          <a:pPr algn="l"/>
          <a:r>
            <a:rPr lang="en-GB" sz="2000" dirty="0">
              <a:solidFill>
                <a:schemeClr val="bg1"/>
              </a:solidFill>
            </a:rPr>
            <a:t>Do any Post-Processing required, e.g. save History messages</a:t>
          </a:r>
          <a:endParaRPr lang="en-US" sz="2000" dirty="0">
            <a:solidFill>
              <a:schemeClr val="bg1"/>
            </a:solidFill>
          </a:endParaRPr>
        </a:p>
      </dgm:t>
    </dgm:pt>
    <dgm:pt modelId="{7C108985-7593-4183-A2CE-B57025DAACA3}" type="parTrans" cxnId="{557B7E33-70A4-4554-8491-0B17C36287AE}">
      <dgm:prSet/>
      <dgm:spPr/>
      <dgm:t>
        <a:bodyPr/>
        <a:lstStyle/>
        <a:p>
          <a:endParaRPr lang="en-US"/>
        </a:p>
      </dgm:t>
    </dgm:pt>
    <dgm:pt modelId="{6F3D0C9F-C92E-4CB1-9C28-AADD7360A190}" type="sibTrans" cxnId="{557B7E33-70A4-4554-8491-0B17C36287AE}">
      <dgm:prSet/>
      <dgm:spPr/>
      <dgm:t>
        <a:bodyPr/>
        <a:lstStyle/>
        <a:p>
          <a:endParaRPr lang="en-US"/>
        </a:p>
      </dgm:t>
    </dgm:pt>
    <dgm:pt modelId="{4317F818-2178-412A-BEE0-BFDF20859DF5}">
      <dgm:prSet phldrT="[Text]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dirty="0">
              <a:solidFill>
                <a:schemeClr val="bg1"/>
              </a:solidFill>
            </a:rPr>
            <a:t>5</a:t>
          </a:r>
        </a:p>
      </dgm:t>
    </dgm:pt>
    <dgm:pt modelId="{3D34B141-F07C-4019-8F15-6CF1E7E54646}" type="parTrans" cxnId="{0ED632D0-0C08-4DDC-A540-57F3BD7ED78B}">
      <dgm:prSet/>
      <dgm:spPr/>
      <dgm:t>
        <a:bodyPr/>
        <a:lstStyle/>
        <a:p>
          <a:endParaRPr lang="en-US"/>
        </a:p>
      </dgm:t>
    </dgm:pt>
    <dgm:pt modelId="{DCAC25A5-40E9-484E-90AC-CBB0F4E3F3E2}" type="sibTrans" cxnId="{0ED632D0-0C08-4DDC-A540-57F3BD7ED78B}">
      <dgm:prSet/>
      <dgm:spPr/>
      <dgm:t>
        <a:bodyPr/>
        <a:lstStyle/>
        <a:p>
          <a:endParaRPr lang="en-US"/>
        </a:p>
      </dgm:t>
    </dgm:pt>
    <dgm:pt modelId="{A61EAA0B-912D-4930-A700-FFBD0A4B797C}">
      <dgm:prSet phldrT="[Text]" custT="1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 anchor="ctr"/>
        <a:lstStyle/>
        <a:p>
          <a:pPr algn="l"/>
          <a:r>
            <a:rPr lang="en-GB" sz="2000" dirty="0">
              <a:solidFill>
                <a:schemeClr val="bg1"/>
              </a:solidFill>
            </a:rPr>
            <a:t>Create Work list Items</a:t>
          </a:r>
          <a:endParaRPr lang="en-US" sz="2000" dirty="0">
            <a:solidFill>
              <a:schemeClr val="bg1"/>
            </a:solidFill>
          </a:endParaRPr>
        </a:p>
      </dgm:t>
    </dgm:pt>
    <dgm:pt modelId="{929E34BA-A322-4E29-ADAB-D283A435332F}" type="parTrans" cxnId="{52124F38-D7E1-4FD2-9FBC-080E1ED6B416}">
      <dgm:prSet/>
      <dgm:spPr/>
      <dgm:t>
        <a:bodyPr/>
        <a:lstStyle/>
        <a:p>
          <a:endParaRPr lang="en-US"/>
        </a:p>
      </dgm:t>
    </dgm:pt>
    <dgm:pt modelId="{C20DBAEA-5134-43B6-97FD-ACD3D858D767}" type="sibTrans" cxnId="{52124F38-D7E1-4FD2-9FBC-080E1ED6B416}">
      <dgm:prSet/>
      <dgm:spPr/>
      <dgm:t>
        <a:bodyPr/>
        <a:lstStyle/>
        <a:p>
          <a:endParaRPr lang="en-US"/>
        </a:p>
      </dgm:t>
    </dgm:pt>
    <dgm:pt modelId="{ECC35177-F6D5-4198-A98D-76D69D520D39}">
      <dgm:prSet phldrT="[Text]" custT="1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 anchor="ctr"/>
        <a:lstStyle/>
        <a:p>
          <a:pPr algn="l"/>
          <a:r>
            <a:rPr lang="en-GB" sz="2000" dirty="0">
              <a:solidFill>
                <a:schemeClr val="bg1"/>
              </a:solidFill>
            </a:rPr>
            <a:t>Depending on the Payment Entity, Use Case may be called.</a:t>
          </a:r>
          <a:endParaRPr lang="en-US" sz="2000" dirty="0">
            <a:solidFill>
              <a:schemeClr val="bg1"/>
            </a:solidFill>
          </a:endParaRPr>
        </a:p>
      </dgm:t>
    </dgm:pt>
    <dgm:pt modelId="{44816E9B-5715-4535-8699-B18059A05D2C}" type="parTrans" cxnId="{7FD66D5E-E297-4E32-BB17-AEC7058678F6}">
      <dgm:prSet/>
      <dgm:spPr/>
      <dgm:t>
        <a:bodyPr/>
        <a:lstStyle/>
        <a:p>
          <a:endParaRPr lang="en-US"/>
        </a:p>
      </dgm:t>
    </dgm:pt>
    <dgm:pt modelId="{A126ECF5-97F6-42D5-9754-B15619EC7085}" type="sibTrans" cxnId="{7FD66D5E-E297-4E32-BB17-AEC7058678F6}">
      <dgm:prSet/>
      <dgm:spPr/>
      <dgm:t>
        <a:bodyPr/>
        <a:lstStyle/>
        <a:p>
          <a:endParaRPr lang="en-US"/>
        </a:p>
      </dgm:t>
    </dgm:pt>
    <dgm:pt modelId="{BBEDFC2C-AD28-4B97-868F-4DC399AEAD8B}" type="pres">
      <dgm:prSet presAssocID="{4FD9DA94-6BE6-410F-88A7-38631C7B3656}" presName="Name0" presStyleCnt="0">
        <dgm:presLayoutVars>
          <dgm:dir/>
          <dgm:animLvl val="lvl"/>
          <dgm:resizeHandles/>
        </dgm:presLayoutVars>
      </dgm:prSet>
      <dgm:spPr/>
    </dgm:pt>
    <dgm:pt modelId="{6A74817F-0E0B-4CB4-B428-7B0BE08B5BCA}" type="pres">
      <dgm:prSet presAssocID="{217D7876-033A-4B2F-B47F-C1D226783002}" presName="linNode" presStyleCnt="0"/>
      <dgm:spPr/>
    </dgm:pt>
    <dgm:pt modelId="{8F97DBB7-B333-4768-844A-5822A8576C24}" type="pres">
      <dgm:prSet presAssocID="{217D7876-033A-4B2F-B47F-C1D226783002}" presName="parentShp" presStyleLbl="node1" presStyleIdx="0" presStyleCnt="5" custScaleX="20536" custLinFactNeighborX="-5952" custLinFactNeighborY="18964">
        <dgm:presLayoutVars>
          <dgm:bulletEnabled val="1"/>
        </dgm:presLayoutVars>
      </dgm:prSet>
      <dgm:spPr/>
    </dgm:pt>
    <dgm:pt modelId="{F265D19E-2B08-4F2C-B84C-BE195A49C769}" type="pres">
      <dgm:prSet presAssocID="{217D7876-033A-4B2F-B47F-C1D226783002}" presName="childShp" presStyleLbl="bgAccFollowNode1" presStyleIdx="0" presStyleCnt="5" custScaleX="141071" custLinFactNeighborX="-2679" custLinFactNeighborY="9390">
        <dgm:presLayoutVars>
          <dgm:bulletEnabled val="1"/>
        </dgm:presLayoutVars>
      </dgm:prSet>
      <dgm:spPr/>
    </dgm:pt>
    <dgm:pt modelId="{23BC4AEC-3CC7-4B60-BC7F-A50FAB35E5BA}" type="pres">
      <dgm:prSet presAssocID="{046828AC-62E1-44E1-8AEE-3C451D018D92}" presName="spacing" presStyleCnt="0"/>
      <dgm:spPr/>
    </dgm:pt>
    <dgm:pt modelId="{FC8DDB0D-D177-423C-A551-FBD397F9ACA1}" type="pres">
      <dgm:prSet presAssocID="{5A5BFE7D-A994-4FF4-99FC-BAF6C7FB5417}" presName="linNode" presStyleCnt="0"/>
      <dgm:spPr/>
    </dgm:pt>
    <dgm:pt modelId="{08B00748-8802-44F9-8C83-BC67D9B7535A}" type="pres">
      <dgm:prSet presAssocID="{5A5BFE7D-A994-4FF4-99FC-BAF6C7FB5417}" presName="parentShp" presStyleLbl="node1" presStyleIdx="1" presStyleCnt="5" custScaleX="20536" custLinFactNeighborX="-5952" custLinFactNeighborY="14284">
        <dgm:presLayoutVars>
          <dgm:bulletEnabled val="1"/>
        </dgm:presLayoutVars>
      </dgm:prSet>
      <dgm:spPr/>
    </dgm:pt>
    <dgm:pt modelId="{FC5E59C9-69D1-4CFA-B890-4C683452F18D}" type="pres">
      <dgm:prSet presAssocID="{5A5BFE7D-A994-4FF4-99FC-BAF6C7FB5417}" presName="childShp" presStyleLbl="bgAccFollowNode1" presStyleIdx="1" presStyleCnt="5" custScaleX="141071" custLinFactNeighborX="-2679" custLinFactNeighborY="9390">
        <dgm:presLayoutVars>
          <dgm:bulletEnabled val="1"/>
        </dgm:presLayoutVars>
      </dgm:prSet>
      <dgm:spPr/>
    </dgm:pt>
    <dgm:pt modelId="{7DE57A80-B8C4-48ED-BDFB-1794FDD6425A}" type="pres">
      <dgm:prSet presAssocID="{64D35E53-0E42-45C2-80BA-CFC94AD3E47C}" presName="spacing" presStyleCnt="0"/>
      <dgm:spPr/>
    </dgm:pt>
    <dgm:pt modelId="{0643E72F-9303-463D-8200-F9B4DB7FA8BA}" type="pres">
      <dgm:prSet presAssocID="{124C553E-D19F-4EE5-9E8E-CDC5AEDBE58D}" presName="linNode" presStyleCnt="0"/>
      <dgm:spPr/>
    </dgm:pt>
    <dgm:pt modelId="{CE29553D-B30D-4723-BE77-8557BB735CB5}" type="pres">
      <dgm:prSet presAssocID="{124C553E-D19F-4EE5-9E8E-CDC5AEDBE58D}" presName="parentShp" presStyleLbl="node1" presStyleIdx="2" presStyleCnt="5" custScaleX="20536" custLinFactNeighborX="-19048" custLinFactNeighborY="9390">
        <dgm:presLayoutVars>
          <dgm:bulletEnabled val="1"/>
        </dgm:presLayoutVars>
      </dgm:prSet>
      <dgm:spPr/>
    </dgm:pt>
    <dgm:pt modelId="{C4B4FCDF-9842-4F15-B318-C5C074B5553C}" type="pres">
      <dgm:prSet presAssocID="{124C553E-D19F-4EE5-9E8E-CDC5AEDBE58D}" presName="childShp" presStyleLbl="bgAccFollowNode1" presStyleIdx="2" presStyleCnt="5" custScaleX="141071" custLinFactNeighborX="-2679" custLinFactNeighborY="9390">
        <dgm:presLayoutVars>
          <dgm:bulletEnabled val="1"/>
        </dgm:presLayoutVars>
      </dgm:prSet>
      <dgm:spPr/>
    </dgm:pt>
    <dgm:pt modelId="{64D8D159-0D59-47EB-873A-57E2FE2DD2C8}" type="pres">
      <dgm:prSet presAssocID="{49AFCD6B-E3DD-4F66-823B-9E6A76908229}" presName="spacing" presStyleCnt="0"/>
      <dgm:spPr/>
    </dgm:pt>
    <dgm:pt modelId="{E91EB643-2654-4F53-AC6A-462B6458F96E}" type="pres">
      <dgm:prSet presAssocID="{908D4184-15CC-44FF-8A37-2A7DCC51B4F9}" presName="linNode" presStyleCnt="0"/>
      <dgm:spPr/>
    </dgm:pt>
    <dgm:pt modelId="{9B9770E0-E1CD-4280-B907-5584F82102AB}" type="pres">
      <dgm:prSet presAssocID="{908D4184-15CC-44FF-8A37-2A7DCC51B4F9}" presName="parentShp" presStyleLbl="node1" presStyleIdx="3" presStyleCnt="5" custScaleX="20536" custLinFactNeighborX="-5952" custLinFactNeighborY="4924">
        <dgm:presLayoutVars>
          <dgm:bulletEnabled val="1"/>
        </dgm:presLayoutVars>
      </dgm:prSet>
      <dgm:spPr/>
    </dgm:pt>
    <dgm:pt modelId="{18FFCA56-AD44-417A-9E3D-6D308B6AE74F}" type="pres">
      <dgm:prSet presAssocID="{908D4184-15CC-44FF-8A37-2A7DCC51B4F9}" presName="childShp" presStyleLbl="bgAccFollowNode1" presStyleIdx="3" presStyleCnt="5" custScaleX="141071" custLinFactNeighborX="-2679" custLinFactNeighborY="9449">
        <dgm:presLayoutVars>
          <dgm:bulletEnabled val="1"/>
        </dgm:presLayoutVars>
      </dgm:prSet>
      <dgm:spPr/>
    </dgm:pt>
    <dgm:pt modelId="{95DD74DD-CA9B-4866-89A8-1105A2EC85B3}" type="pres">
      <dgm:prSet presAssocID="{F0B03D09-B1D2-44E5-A701-373984CB25B7}" presName="spacing" presStyleCnt="0"/>
      <dgm:spPr/>
    </dgm:pt>
    <dgm:pt modelId="{02B5CC7D-C07D-4C53-935B-5CFD929C6BC6}" type="pres">
      <dgm:prSet presAssocID="{4317F818-2178-412A-BEE0-BFDF20859DF5}" presName="linNode" presStyleCnt="0"/>
      <dgm:spPr/>
    </dgm:pt>
    <dgm:pt modelId="{95C708AD-B451-436C-9AEF-297322E0ACF6}" type="pres">
      <dgm:prSet presAssocID="{4317F818-2178-412A-BEE0-BFDF20859DF5}" presName="parentShp" presStyleLbl="node1" presStyleIdx="4" presStyleCnt="5" custScaleX="20536" custLinFactNeighborX="-19048" custLinFactNeighborY="9390">
        <dgm:presLayoutVars>
          <dgm:bulletEnabled val="1"/>
        </dgm:presLayoutVars>
      </dgm:prSet>
      <dgm:spPr/>
    </dgm:pt>
    <dgm:pt modelId="{2F1573DD-3D64-4352-BD7D-91416FDEB86F}" type="pres">
      <dgm:prSet presAssocID="{4317F818-2178-412A-BEE0-BFDF20859DF5}" presName="childShp" presStyleLbl="bgAccFollowNode1" presStyleIdx="4" presStyleCnt="5" custScaleX="141071" custLinFactNeighborX="-2679" custLinFactNeighborY="185">
        <dgm:presLayoutVars>
          <dgm:bulletEnabled val="1"/>
        </dgm:presLayoutVars>
      </dgm:prSet>
      <dgm:spPr/>
    </dgm:pt>
  </dgm:ptLst>
  <dgm:cxnLst>
    <dgm:cxn modelId="{0B339411-8EF7-4811-A76B-3E96E2615140}" srcId="{124C553E-D19F-4EE5-9E8E-CDC5AEDBE58D}" destId="{6A5647F9-8680-40B9-8D03-A05A85892A57}" srcOrd="0" destOrd="0" parTransId="{25B7F3EC-6E66-4C68-9192-0FBA782140FE}" sibTransId="{79C4E249-E737-4C3E-BA63-4A1EB652B77E}"/>
    <dgm:cxn modelId="{AC7CB919-5FA2-44DE-BF84-CE942860AB69}" type="presOf" srcId="{A61EAA0B-912D-4930-A700-FFBD0A4B797C}" destId="{2F1573DD-3D64-4352-BD7D-91416FDEB86F}" srcOrd="0" destOrd="0" presId="urn:microsoft.com/office/officeart/2005/8/layout/vList6"/>
    <dgm:cxn modelId="{9C5E101C-E70C-4F1A-B9EE-8B6A70A35081}" type="presOf" srcId="{908D4184-15CC-44FF-8A37-2A7DCC51B4F9}" destId="{9B9770E0-E1CD-4280-B907-5584F82102AB}" srcOrd="0" destOrd="0" presId="urn:microsoft.com/office/officeart/2005/8/layout/vList6"/>
    <dgm:cxn modelId="{557B7E33-70A4-4554-8491-0B17C36287AE}" srcId="{908D4184-15CC-44FF-8A37-2A7DCC51B4F9}" destId="{A2547335-8BC6-4BBB-9D3F-E381CC9479F6}" srcOrd="0" destOrd="0" parTransId="{7C108985-7593-4183-A2CE-B57025DAACA3}" sibTransId="{6F3D0C9F-C92E-4CB1-9C28-AADD7360A190}"/>
    <dgm:cxn modelId="{52124F38-D7E1-4FD2-9FBC-080E1ED6B416}" srcId="{4317F818-2178-412A-BEE0-BFDF20859DF5}" destId="{A61EAA0B-912D-4930-A700-FFBD0A4B797C}" srcOrd="0" destOrd="0" parTransId="{929E34BA-A322-4E29-ADAB-D283A435332F}" sibTransId="{C20DBAEA-5134-43B6-97FD-ACD3D858D767}"/>
    <dgm:cxn modelId="{FC200839-ED40-4D03-950A-F3B927229AF4}" type="presOf" srcId="{00C716FF-5D95-4043-9E29-B1D4CB9BEC5A}" destId="{F265D19E-2B08-4F2C-B84C-BE195A49C769}" srcOrd="0" destOrd="0" presId="urn:microsoft.com/office/officeart/2005/8/layout/vList6"/>
    <dgm:cxn modelId="{00AA1A40-470E-42B3-AA3D-7E9C0D3917C8}" type="presOf" srcId="{5A5BFE7D-A994-4FF4-99FC-BAF6C7FB5417}" destId="{08B00748-8802-44F9-8C83-BC67D9B7535A}" srcOrd="0" destOrd="0" presId="urn:microsoft.com/office/officeart/2005/8/layout/vList6"/>
    <dgm:cxn modelId="{5618465C-A8C6-46DA-A1CF-B0833F47EB35}" type="presOf" srcId="{217D7876-033A-4B2F-B47F-C1D226783002}" destId="{8F97DBB7-B333-4768-844A-5822A8576C24}" srcOrd="0" destOrd="0" presId="urn:microsoft.com/office/officeart/2005/8/layout/vList6"/>
    <dgm:cxn modelId="{7FD66D5E-E297-4E32-BB17-AEC7058678F6}" srcId="{5A5BFE7D-A994-4FF4-99FC-BAF6C7FB5417}" destId="{ECC35177-F6D5-4198-A98D-76D69D520D39}" srcOrd="1" destOrd="0" parTransId="{44816E9B-5715-4535-8699-B18059A05D2C}" sibTransId="{A126ECF5-97F6-42D5-9754-B15619EC7085}"/>
    <dgm:cxn modelId="{1CFA5070-2FF6-48A1-B758-A0010D3150A4}" type="presOf" srcId="{6A5647F9-8680-40B9-8D03-A05A85892A57}" destId="{C4B4FCDF-9842-4F15-B318-C5C074B5553C}" srcOrd="0" destOrd="0" presId="urn:microsoft.com/office/officeart/2005/8/layout/vList6"/>
    <dgm:cxn modelId="{4579A774-94A0-4817-8072-F557AA5FC1B0}" srcId="{5A5BFE7D-A994-4FF4-99FC-BAF6C7FB5417}" destId="{99F82448-145E-470D-A31E-17B1B16A0487}" srcOrd="0" destOrd="0" parTransId="{26E07CE4-00E9-40A6-A0A5-780D9B38E9EF}" sibTransId="{E7AA34F3-14F7-4C02-8D93-23392FFF8C7F}"/>
    <dgm:cxn modelId="{3A903A76-B91A-4C46-8DD8-F5E053249682}" type="presOf" srcId="{4FD9DA94-6BE6-410F-88A7-38631C7B3656}" destId="{BBEDFC2C-AD28-4B97-868F-4DC399AEAD8B}" srcOrd="0" destOrd="0" presId="urn:microsoft.com/office/officeart/2005/8/layout/vList6"/>
    <dgm:cxn modelId="{25444A76-7DAF-4796-9E9E-8954E2B3E1AB}" srcId="{217D7876-033A-4B2F-B47F-C1D226783002}" destId="{00C716FF-5D95-4043-9E29-B1D4CB9BEC5A}" srcOrd="0" destOrd="0" parTransId="{F27E0B60-0E2E-46D9-98E3-03610DA4A6D9}" sibTransId="{B89C0F28-5124-4A32-8814-ECACBB6804A0}"/>
    <dgm:cxn modelId="{33A12677-9083-442F-ADBC-00BBDA808491}" srcId="{4FD9DA94-6BE6-410F-88A7-38631C7B3656}" destId="{124C553E-D19F-4EE5-9E8E-CDC5AEDBE58D}" srcOrd="2" destOrd="0" parTransId="{9743E369-1AA0-474E-ADC3-4D3E27FA6B93}" sibTransId="{49AFCD6B-E3DD-4F66-823B-9E6A76908229}"/>
    <dgm:cxn modelId="{C8664479-D786-422B-ADC4-8442B5ACE446}" type="presOf" srcId="{124C553E-D19F-4EE5-9E8E-CDC5AEDBE58D}" destId="{CE29553D-B30D-4723-BE77-8557BB735CB5}" srcOrd="0" destOrd="0" presId="urn:microsoft.com/office/officeart/2005/8/layout/vList6"/>
    <dgm:cxn modelId="{E16CB09B-7528-428D-B329-7B282271951A}" srcId="{4FD9DA94-6BE6-410F-88A7-38631C7B3656}" destId="{5A5BFE7D-A994-4FF4-99FC-BAF6C7FB5417}" srcOrd="1" destOrd="0" parTransId="{B985FFE0-C3B7-44EC-B62C-983A5F6D7493}" sibTransId="{64D35E53-0E42-45C2-80BA-CFC94AD3E47C}"/>
    <dgm:cxn modelId="{F32B6CB8-FD4A-41A7-9EDD-9C3150F3941D}" type="presOf" srcId="{ECC35177-F6D5-4198-A98D-76D69D520D39}" destId="{FC5E59C9-69D1-4CFA-B890-4C683452F18D}" srcOrd="0" destOrd="1" presId="urn:microsoft.com/office/officeart/2005/8/layout/vList6"/>
    <dgm:cxn modelId="{04EB12BD-9BCF-4453-970A-D16EBD453317}" type="presOf" srcId="{A2547335-8BC6-4BBB-9D3F-E381CC9479F6}" destId="{18FFCA56-AD44-417A-9E3D-6D308B6AE74F}" srcOrd="0" destOrd="0" presId="urn:microsoft.com/office/officeart/2005/8/layout/vList6"/>
    <dgm:cxn modelId="{BEC6E8C2-C707-40CF-B912-A3159C7F1A66}" type="presOf" srcId="{4317F818-2178-412A-BEE0-BFDF20859DF5}" destId="{95C708AD-B451-436C-9AEF-297322E0ACF6}" srcOrd="0" destOrd="0" presId="urn:microsoft.com/office/officeart/2005/8/layout/vList6"/>
    <dgm:cxn modelId="{0ED632D0-0C08-4DDC-A540-57F3BD7ED78B}" srcId="{4FD9DA94-6BE6-410F-88A7-38631C7B3656}" destId="{4317F818-2178-412A-BEE0-BFDF20859DF5}" srcOrd="4" destOrd="0" parTransId="{3D34B141-F07C-4019-8F15-6CF1E7E54646}" sibTransId="{DCAC25A5-40E9-484E-90AC-CBB0F4E3F3E2}"/>
    <dgm:cxn modelId="{8E11CCDF-A7CD-4C5A-8145-61193CF9F2EA}" type="presOf" srcId="{99F82448-145E-470D-A31E-17B1B16A0487}" destId="{FC5E59C9-69D1-4CFA-B890-4C683452F18D}" srcOrd="0" destOrd="0" presId="urn:microsoft.com/office/officeart/2005/8/layout/vList6"/>
    <dgm:cxn modelId="{E4EDD5E4-FAE5-4496-8C7F-DF65DF65520C}" srcId="{4FD9DA94-6BE6-410F-88A7-38631C7B3656}" destId="{217D7876-033A-4B2F-B47F-C1D226783002}" srcOrd="0" destOrd="0" parTransId="{6E211DDD-7ADD-42E4-9CE4-A38191CB504F}" sibTransId="{046828AC-62E1-44E1-8AEE-3C451D018D92}"/>
    <dgm:cxn modelId="{4F20FFF6-0651-466E-B0AA-8CB6BCC421EB}" srcId="{4FD9DA94-6BE6-410F-88A7-38631C7B3656}" destId="{908D4184-15CC-44FF-8A37-2A7DCC51B4F9}" srcOrd="3" destOrd="0" parTransId="{68345B5F-E9C7-4CC5-A747-653615774D7C}" sibTransId="{F0B03D09-B1D2-44E5-A701-373984CB25B7}"/>
    <dgm:cxn modelId="{C7851A87-4189-4333-AD69-EE0889A477D7}" type="presParOf" srcId="{BBEDFC2C-AD28-4B97-868F-4DC399AEAD8B}" destId="{6A74817F-0E0B-4CB4-B428-7B0BE08B5BCA}" srcOrd="0" destOrd="0" presId="urn:microsoft.com/office/officeart/2005/8/layout/vList6"/>
    <dgm:cxn modelId="{691F8DEE-242D-4AE0-8999-7EA80B421D30}" type="presParOf" srcId="{6A74817F-0E0B-4CB4-B428-7B0BE08B5BCA}" destId="{8F97DBB7-B333-4768-844A-5822A8576C24}" srcOrd="0" destOrd="0" presId="urn:microsoft.com/office/officeart/2005/8/layout/vList6"/>
    <dgm:cxn modelId="{AFC92982-374C-4548-B8CA-DF9922DC8856}" type="presParOf" srcId="{6A74817F-0E0B-4CB4-B428-7B0BE08B5BCA}" destId="{F265D19E-2B08-4F2C-B84C-BE195A49C769}" srcOrd="1" destOrd="0" presId="urn:microsoft.com/office/officeart/2005/8/layout/vList6"/>
    <dgm:cxn modelId="{240B1564-7ACE-4DAA-9BD2-572B01A8076D}" type="presParOf" srcId="{BBEDFC2C-AD28-4B97-868F-4DC399AEAD8B}" destId="{23BC4AEC-3CC7-4B60-BC7F-A50FAB35E5BA}" srcOrd="1" destOrd="0" presId="urn:microsoft.com/office/officeart/2005/8/layout/vList6"/>
    <dgm:cxn modelId="{CAD481E7-AB24-41B9-9471-3FE267AF4F06}" type="presParOf" srcId="{BBEDFC2C-AD28-4B97-868F-4DC399AEAD8B}" destId="{FC8DDB0D-D177-423C-A551-FBD397F9ACA1}" srcOrd="2" destOrd="0" presId="urn:microsoft.com/office/officeart/2005/8/layout/vList6"/>
    <dgm:cxn modelId="{899A8850-FCFB-4B95-A14D-9F97BB18E8F7}" type="presParOf" srcId="{FC8DDB0D-D177-423C-A551-FBD397F9ACA1}" destId="{08B00748-8802-44F9-8C83-BC67D9B7535A}" srcOrd="0" destOrd="0" presId="urn:microsoft.com/office/officeart/2005/8/layout/vList6"/>
    <dgm:cxn modelId="{2BF9A8E5-96C4-40A2-A014-A4A8F7C25FF1}" type="presParOf" srcId="{FC8DDB0D-D177-423C-A551-FBD397F9ACA1}" destId="{FC5E59C9-69D1-4CFA-B890-4C683452F18D}" srcOrd="1" destOrd="0" presId="urn:microsoft.com/office/officeart/2005/8/layout/vList6"/>
    <dgm:cxn modelId="{6B4D23CD-4F2E-4506-A988-7A2B0AC9F611}" type="presParOf" srcId="{BBEDFC2C-AD28-4B97-868F-4DC399AEAD8B}" destId="{7DE57A80-B8C4-48ED-BDFB-1794FDD6425A}" srcOrd="3" destOrd="0" presId="urn:microsoft.com/office/officeart/2005/8/layout/vList6"/>
    <dgm:cxn modelId="{AFB7FDB6-6E71-44F8-96CB-BA8D6D92383B}" type="presParOf" srcId="{BBEDFC2C-AD28-4B97-868F-4DC399AEAD8B}" destId="{0643E72F-9303-463D-8200-F9B4DB7FA8BA}" srcOrd="4" destOrd="0" presId="urn:microsoft.com/office/officeart/2005/8/layout/vList6"/>
    <dgm:cxn modelId="{2428C4CF-E97A-4081-A1B6-7DF4C61CD95A}" type="presParOf" srcId="{0643E72F-9303-463D-8200-F9B4DB7FA8BA}" destId="{CE29553D-B30D-4723-BE77-8557BB735CB5}" srcOrd="0" destOrd="0" presId="urn:microsoft.com/office/officeart/2005/8/layout/vList6"/>
    <dgm:cxn modelId="{1D9EBE6A-9D06-4E39-9F54-A0D3C008E215}" type="presParOf" srcId="{0643E72F-9303-463D-8200-F9B4DB7FA8BA}" destId="{C4B4FCDF-9842-4F15-B318-C5C074B5553C}" srcOrd="1" destOrd="0" presId="urn:microsoft.com/office/officeart/2005/8/layout/vList6"/>
    <dgm:cxn modelId="{3029FAEC-EAB4-4594-A04F-F05441CA427A}" type="presParOf" srcId="{BBEDFC2C-AD28-4B97-868F-4DC399AEAD8B}" destId="{64D8D159-0D59-47EB-873A-57E2FE2DD2C8}" srcOrd="5" destOrd="0" presId="urn:microsoft.com/office/officeart/2005/8/layout/vList6"/>
    <dgm:cxn modelId="{67972F24-53EE-469B-888A-B5B03545D8B4}" type="presParOf" srcId="{BBEDFC2C-AD28-4B97-868F-4DC399AEAD8B}" destId="{E91EB643-2654-4F53-AC6A-462B6458F96E}" srcOrd="6" destOrd="0" presId="urn:microsoft.com/office/officeart/2005/8/layout/vList6"/>
    <dgm:cxn modelId="{4EE1C264-6BCB-4EC1-BD5D-D529B3AD4FC1}" type="presParOf" srcId="{E91EB643-2654-4F53-AC6A-462B6458F96E}" destId="{9B9770E0-E1CD-4280-B907-5584F82102AB}" srcOrd="0" destOrd="0" presId="urn:microsoft.com/office/officeart/2005/8/layout/vList6"/>
    <dgm:cxn modelId="{EECC3D9F-40AC-47B6-8F66-D05190BCF50A}" type="presParOf" srcId="{E91EB643-2654-4F53-AC6A-462B6458F96E}" destId="{18FFCA56-AD44-417A-9E3D-6D308B6AE74F}" srcOrd="1" destOrd="0" presId="urn:microsoft.com/office/officeart/2005/8/layout/vList6"/>
    <dgm:cxn modelId="{670F4235-59D7-419C-9CC3-A302B0E3FE5C}" type="presParOf" srcId="{BBEDFC2C-AD28-4B97-868F-4DC399AEAD8B}" destId="{95DD74DD-CA9B-4866-89A8-1105A2EC85B3}" srcOrd="7" destOrd="0" presId="urn:microsoft.com/office/officeart/2005/8/layout/vList6"/>
    <dgm:cxn modelId="{5A38DC1D-62AB-4E8D-878A-3B5C68A57EED}" type="presParOf" srcId="{BBEDFC2C-AD28-4B97-868F-4DC399AEAD8B}" destId="{02B5CC7D-C07D-4C53-935B-5CFD929C6BC6}" srcOrd="8" destOrd="0" presId="urn:microsoft.com/office/officeart/2005/8/layout/vList6"/>
    <dgm:cxn modelId="{F5F88A1A-30A8-4847-9B3B-91981765B26A}" type="presParOf" srcId="{02B5CC7D-C07D-4C53-935B-5CFD929C6BC6}" destId="{95C708AD-B451-436C-9AEF-297322E0ACF6}" srcOrd="0" destOrd="0" presId="urn:microsoft.com/office/officeart/2005/8/layout/vList6"/>
    <dgm:cxn modelId="{024FC788-56A6-42DE-83DB-7D74A2BBA3C1}" type="presParOf" srcId="{02B5CC7D-C07D-4C53-935B-5CFD929C6BC6}" destId="{2F1573DD-3D64-4352-BD7D-91416FDEB86F}" srcOrd="1" destOrd="0" presId="urn:microsoft.com/office/officeart/2005/8/layout/vList6"/>
  </dgm:cxnLst>
  <dgm:bg>
    <a:effectLst/>
  </dgm:bg>
  <dgm:whole>
    <a:ln>
      <a:noFill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88E739-6785-4453-B185-160558BA1F49}">
      <dsp:nvSpPr>
        <dsp:cNvPr id="0" name=""/>
        <dsp:cNvSpPr/>
      </dsp:nvSpPr>
      <dsp:spPr>
        <a:xfrm>
          <a:off x="4" y="503053"/>
          <a:ext cx="7992879" cy="96742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latin typeface="+mn-lt"/>
            </a:rPr>
            <a:t>Validation Framework</a:t>
          </a:r>
        </a:p>
      </dsp:txBody>
      <dsp:txXfrm>
        <a:off x="483717" y="503053"/>
        <a:ext cx="7025454" cy="967425"/>
      </dsp:txXfrm>
    </dsp:sp>
    <dsp:sp modelId="{4305DEDA-6092-4FA4-A1EC-B32EC40096C2}">
      <dsp:nvSpPr>
        <dsp:cNvPr id="0" name=""/>
        <dsp:cNvSpPr/>
      </dsp:nvSpPr>
      <dsp:spPr>
        <a:xfrm>
          <a:off x="0" y="1589191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latin typeface="+mn-lt"/>
            </a:rPr>
            <a:t>Issue Processor Framework</a:t>
          </a:r>
        </a:p>
      </dsp:txBody>
      <dsp:txXfrm>
        <a:off x="437892" y="1589191"/>
        <a:ext cx="7117096" cy="875783"/>
      </dsp:txXfrm>
    </dsp:sp>
    <dsp:sp modelId="{D6B75102-1FCF-4B34-9FCA-9CB2E914323F}">
      <dsp:nvSpPr>
        <dsp:cNvPr id="0" name=""/>
        <dsp:cNvSpPr/>
      </dsp:nvSpPr>
      <dsp:spPr>
        <a:xfrm>
          <a:off x="4" y="2591481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latin typeface="+mn-lt"/>
            </a:rPr>
            <a:t>Question and Answers</a:t>
          </a:r>
        </a:p>
      </dsp:txBody>
      <dsp:txXfrm>
        <a:off x="437896" y="2591481"/>
        <a:ext cx="7117096" cy="87578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88E739-6785-4453-B185-160558BA1F49}">
      <dsp:nvSpPr>
        <dsp:cNvPr id="0" name=""/>
        <dsp:cNvSpPr/>
      </dsp:nvSpPr>
      <dsp:spPr>
        <a:xfrm>
          <a:off x="4" y="503053"/>
          <a:ext cx="7992879" cy="96742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latin typeface="+mn-lt"/>
            </a:rPr>
            <a:t>Validation Framework</a:t>
          </a:r>
        </a:p>
      </dsp:txBody>
      <dsp:txXfrm>
        <a:off x="483717" y="503053"/>
        <a:ext cx="7025454" cy="967425"/>
      </dsp:txXfrm>
    </dsp:sp>
    <dsp:sp modelId="{4305DEDA-6092-4FA4-A1EC-B32EC40096C2}">
      <dsp:nvSpPr>
        <dsp:cNvPr id="0" name=""/>
        <dsp:cNvSpPr/>
      </dsp:nvSpPr>
      <dsp:spPr>
        <a:xfrm>
          <a:off x="0" y="1589191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solidFill>
                <a:schemeClr val="bg2">
                  <a:lumMod val="75000"/>
                </a:schemeClr>
              </a:solidFill>
              <a:latin typeface="+mn-lt"/>
            </a:rPr>
            <a:t>Issue Processor Framework</a:t>
          </a:r>
        </a:p>
      </dsp:txBody>
      <dsp:txXfrm>
        <a:off x="437892" y="1589191"/>
        <a:ext cx="7117096" cy="875783"/>
      </dsp:txXfrm>
    </dsp:sp>
    <dsp:sp modelId="{D6B75102-1FCF-4B34-9FCA-9CB2E914323F}">
      <dsp:nvSpPr>
        <dsp:cNvPr id="0" name=""/>
        <dsp:cNvSpPr/>
      </dsp:nvSpPr>
      <dsp:spPr>
        <a:xfrm>
          <a:off x="4" y="2591481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solidFill>
                <a:schemeClr val="bg2">
                  <a:lumMod val="75000"/>
                </a:schemeClr>
              </a:solidFill>
              <a:latin typeface="+mn-lt"/>
            </a:rPr>
            <a:t>Question and Answers</a:t>
          </a:r>
        </a:p>
      </dsp:txBody>
      <dsp:txXfrm>
        <a:off x="437896" y="2591481"/>
        <a:ext cx="7117096" cy="87578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88E739-6785-4453-B185-160558BA1F49}">
      <dsp:nvSpPr>
        <dsp:cNvPr id="0" name=""/>
        <dsp:cNvSpPr/>
      </dsp:nvSpPr>
      <dsp:spPr>
        <a:xfrm>
          <a:off x="4" y="503053"/>
          <a:ext cx="7992879" cy="96742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solidFill>
                <a:schemeClr val="bg1">
                  <a:lumMod val="75000"/>
                </a:schemeClr>
              </a:solidFill>
              <a:latin typeface="+mn-lt"/>
            </a:rPr>
            <a:t>Validation Framework</a:t>
          </a:r>
        </a:p>
      </dsp:txBody>
      <dsp:txXfrm>
        <a:off x="483717" y="503053"/>
        <a:ext cx="7025454" cy="967425"/>
      </dsp:txXfrm>
    </dsp:sp>
    <dsp:sp modelId="{4305DEDA-6092-4FA4-A1EC-B32EC40096C2}">
      <dsp:nvSpPr>
        <dsp:cNvPr id="0" name=""/>
        <dsp:cNvSpPr/>
      </dsp:nvSpPr>
      <dsp:spPr>
        <a:xfrm>
          <a:off x="0" y="1589191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latin typeface="+mn-lt"/>
            </a:rPr>
            <a:t>Issue Processor Framework</a:t>
          </a:r>
        </a:p>
      </dsp:txBody>
      <dsp:txXfrm>
        <a:off x="437892" y="1589191"/>
        <a:ext cx="7117096" cy="875783"/>
      </dsp:txXfrm>
    </dsp:sp>
    <dsp:sp modelId="{D6B75102-1FCF-4B34-9FCA-9CB2E914323F}">
      <dsp:nvSpPr>
        <dsp:cNvPr id="0" name=""/>
        <dsp:cNvSpPr/>
      </dsp:nvSpPr>
      <dsp:spPr>
        <a:xfrm>
          <a:off x="4" y="2591481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0" bIns="2095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>
              <a:solidFill>
                <a:schemeClr val="bg1">
                  <a:lumMod val="75000"/>
                </a:schemeClr>
              </a:solidFill>
              <a:latin typeface="+mn-lt"/>
            </a:rPr>
            <a:t>Question and Answers</a:t>
          </a:r>
        </a:p>
      </dsp:txBody>
      <dsp:txXfrm>
        <a:off x="437896" y="2591481"/>
        <a:ext cx="7117096" cy="87578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65D19E-2B08-4F2C-B84C-BE195A49C769}">
      <dsp:nvSpPr>
        <dsp:cNvPr id="0" name=""/>
        <dsp:cNvSpPr/>
      </dsp:nvSpPr>
      <dsp:spPr>
        <a:xfrm>
          <a:off x="864097" y="72009"/>
          <a:ext cx="6826337" cy="752078"/>
        </a:xfrm>
        <a:prstGeom prst="rightArrow">
          <a:avLst>
            <a:gd name="adj1" fmla="val 75000"/>
            <a:gd name="adj2" fmla="val 50000"/>
          </a:avLst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2000" kern="1200" dirty="0">
              <a:solidFill>
                <a:schemeClr val="bg1"/>
              </a:solidFill>
            </a:rPr>
            <a:t>Categorise the issues in the Issue Log</a:t>
          </a:r>
          <a:endParaRPr lang="en-US" sz="2000" kern="1200" dirty="0">
            <a:solidFill>
              <a:schemeClr val="bg1"/>
            </a:solidFill>
          </a:endParaRPr>
        </a:p>
      </dsp:txBody>
      <dsp:txXfrm>
        <a:off x="864097" y="166019"/>
        <a:ext cx="6544308" cy="564058"/>
      </dsp:txXfrm>
    </dsp:sp>
    <dsp:sp modelId="{8F97DBB7-B333-4768-844A-5822A8576C24}">
      <dsp:nvSpPr>
        <dsp:cNvPr id="0" name=""/>
        <dsp:cNvSpPr/>
      </dsp:nvSpPr>
      <dsp:spPr>
        <a:xfrm>
          <a:off x="24" y="144013"/>
          <a:ext cx="662482" cy="752078"/>
        </a:xfrm>
        <a:prstGeom prst="round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marL="0" lvl="0" indent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>
              <a:solidFill>
                <a:schemeClr val="bg1"/>
              </a:solidFill>
            </a:rPr>
            <a:t>1</a:t>
          </a:r>
        </a:p>
      </dsp:txBody>
      <dsp:txXfrm>
        <a:off x="32364" y="176353"/>
        <a:ext cx="597802" cy="687398"/>
      </dsp:txXfrm>
    </dsp:sp>
    <dsp:sp modelId="{FC5E59C9-69D1-4CFA-B890-4C683452F18D}">
      <dsp:nvSpPr>
        <dsp:cNvPr id="0" name=""/>
        <dsp:cNvSpPr/>
      </dsp:nvSpPr>
      <dsp:spPr>
        <a:xfrm>
          <a:off x="864097" y="899295"/>
          <a:ext cx="6826337" cy="752078"/>
        </a:xfrm>
        <a:prstGeom prst="rightArrow">
          <a:avLst>
            <a:gd name="adj1" fmla="val 75000"/>
            <a:gd name="adj2" fmla="val 50000"/>
          </a:avLst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2000" kern="1200" dirty="0">
              <a:solidFill>
                <a:schemeClr val="bg1"/>
              </a:solidFill>
            </a:rPr>
            <a:t>Determine the outcome for the Issue  log. </a:t>
          </a:r>
          <a:endParaRPr lang="en-US" sz="2000" kern="1200" dirty="0">
            <a:solidFill>
              <a:schemeClr val="bg1"/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2000" kern="1200" dirty="0">
              <a:solidFill>
                <a:schemeClr val="bg1"/>
              </a:solidFill>
            </a:rPr>
            <a:t>Depending on the Payment Entity, Use Case may be called.</a:t>
          </a:r>
          <a:endParaRPr lang="en-US" sz="2000" kern="1200" dirty="0">
            <a:solidFill>
              <a:schemeClr val="bg1"/>
            </a:solidFill>
          </a:endParaRPr>
        </a:p>
      </dsp:txBody>
      <dsp:txXfrm>
        <a:off x="864097" y="993305"/>
        <a:ext cx="6544308" cy="564058"/>
      </dsp:txXfrm>
    </dsp:sp>
    <dsp:sp modelId="{08B00748-8802-44F9-8C83-BC67D9B7535A}">
      <dsp:nvSpPr>
        <dsp:cNvPr id="0" name=""/>
        <dsp:cNvSpPr/>
      </dsp:nvSpPr>
      <dsp:spPr>
        <a:xfrm>
          <a:off x="24" y="936101"/>
          <a:ext cx="662482" cy="752078"/>
        </a:xfrm>
        <a:prstGeom prst="round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marL="0" lvl="0" indent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>
              <a:solidFill>
                <a:schemeClr val="bg1"/>
              </a:solidFill>
            </a:rPr>
            <a:t>2</a:t>
          </a:r>
        </a:p>
      </dsp:txBody>
      <dsp:txXfrm>
        <a:off x="32364" y="968441"/>
        <a:ext cx="597802" cy="687398"/>
      </dsp:txXfrm>
    </dsp:sp>
    <dsp:sp modelId="{C4B4FCDF-9842-4F15-B318-C5C074B5553C}">
      <dsp:nvSpPr>
        <dsp:cNvPr id="0" name=""/>
        <dsp:cNvSpPr/>
      </dsp:nvSpPr>
      <dsp:spPr>
        <a:xfrm>
          <a:off x="864097" y="1726581"/>
          <a:ext cx="6826337" cy="752078"/>
        </a:xfrm>
        <a:prstGeom prst="rightArrow">
          <a:avLst>
            <a:gd name="adj1" fmla="val 75000"/>
            <a:gd name="adj2" fmla="val 50000"/>
          </a:avLst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2000" kern="1200" dirty="0">
              <a:solidFill>
                <a:schemeClr val="bg1"/>
              </a:solidFill>
            </a:rPr>
            <a:t>Update the Issue log with the outcome.</a:t>
          </a:r>
          <a:endParaRPr lang="en-US" sz="2000" kern="1200" dirty="0">
            <a:solidFill>
              <a:schemeClr val="bg1"/>
            </a:solidFill>
          </a:endParaRPr>
        </a:p>
      </dsp:txBody>
      <dsp:txXfrm>
        <a:off x="864097" y="1820591"/>
        <a:ext cx="6544308" cy="564058"/>
      </dsp:txXfrm>
    </dsp:sp>
    <dsp:sp modelId="{CE29553D-B30D-4723-BE77-8557BB735CB5}">
      <dsp:nvSpPr>
        <dsp:cNvPr id="0" name=""/>
        <dsp:cNvSpPr/>
      </dsp:nvSpPr>
      <dsp:spPr>
        <a:xfrm>
          <a:off x="0" y="1726581"/>
          <a:ext cx="662482" cy="752078"/>
        </a:xfrm>
        <a:prstGeom prst="round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marL="0" lvl="0" indent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>
              <a:solidFill>
                <a:schemeClr val="bg1"/>
              </a:solidFill>
            </a:rPr>
            <a:t>3</a:t>
          </a:r>
        </a:p>
      </dsp:txBody>
      <dsp:txXfrm>
        <a:off x="32340" y="1758921"/>
        <a:ext cx="597802" cy="687398"/>
      </dsp:txXfrm>
    </dsp:sp>
    <dsp:sp modelId="{18FFCA56-AD44-417A-9E3D-6D308B6AE74F}">
      <dsp:nvSpPr>
        <dsp:cNvPr id="0" name=""/>
        <dsp:cNvSpPr/>
      </dsp:nvSpPr>
      <dsp:spPr>
        <a:xfrm>
          <a:off x="864097" y="2554310"/>
          <a:ext cx="6826337" cy="752078"/>
        </a:xfrm>
        <a:prstGeom prst="rightArrow">
          <a:avLst>
            <a:gd name="adj1" fmla="val 75000"/>
            <a:gd name="adj2" fmla="val 50000"/>
          </a:avLst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2000" kern="1200" dirty="0">
              <a:solidFill>
                <a:schemeClr val="bg1"/>
              </a:solidFill>
            </a:rPr>
            <a:t>Do any Post-Processing required, e.g. save History messages</a:t>
          </a:r>
          <a:endParaRPr lang="en-US" sz="2000" kern="1200" dirty="0">
            <a:solidFill>
              <a:schemeClr val="bg1"/>
            </a:solidFill>
          </a:endParaRPr>
        </a:p>
      </dsp:txBody>
      <dsp:txXfrm>
        <a:off x="864097" y="2648320"/>
        <a:ext cx="6544308" cy="564058"/>
      </dsp:txXfrm>
    </dsp:sp>
    <dsp:sp modelId="{9B9770E0-E1CD-4280-B907-5584F82102AB}">
      <dsp:nvSpPr>
        <dsp:cNvPr id="0" name=""/>
        <dsp:cNvSpPr/>
      </dsp:nvSpPr>
      <dsp:spPr>
        <a:xfrm>
          <a:off x="24" y="2520279"/>
          <a:ext cx="662482" cy="752078"/>
        </a:xfrm>
        <a:prstGeom prst="round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marL="0" lvl="0" indent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>
              <a:solidFill>
                <a:schemeClr val="bg1"/>
              </a:solidFill>
            </a:rPr>
            <a:t>4</a:t>
          </a:r>
        </a:p>
      </dsp:txBody>
      <dsp:txXfrm>
        <a:off x="32364" y="2552619"/>
        <a:ext cx="597802" cy="687398"/>
      </dsp:txXfrm>
    </dsp:sp>
    <dsp:sp modelId="{2F1573DD-3D64-4352-BD7D-91416FDEB86F}">
      <dsp:nvSpPr>
        <dsp:cNvPr id="0" name=""/>
        <dsp:cNvSpPr/>
      </dsp:nvSpPr>
      <dsp:spPr>
        <a:xfrm>
          <a:off x="864097" y="3311921"/>
          <a:ext cx="6826337" cy="752078"/>
        </a:xfrm>
        <a:prstGeom prst="rightArrow">
          <a:avLst>
            <a:gd name="adj1" fmla="val 75000"/>
            <a:gd name="adj2" fmla="val 50000"/>
          </a:avLst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2000" kern="1200" dirty="0">
              <a:solidFill>
                <a:schemeClr val="bg1"/>
              </a:solidFill>
            </a:rPr>
            <a:t>Create Work list Items</a:t>
          </a:r>
          <a:endParaRPr lang="en-US" sz="2000" kern="1200" dirty="0">
            <a:solidFill>
              <a:schemeClr val="bg1"/>
            </a:solidFill>
          </a:endParaRPr>
        </a:p>
      </dsp:txBody>
      <dsp:txXfrm>
        <a:off x="864097" y="3405931"/>
        <a:ext cx="6544308" cy="564058"/>
      </dsp:txXfrm>
    </dsp:sp>
    <dsp:sp modelId="{95C708AD-B451-436C-9AEF-297322E0ACF6}">
      <dsp:nvSpPr>
        <dsp:cNvPr id="0" name=""/>
        <dsp:cNvSpPr/>
      </dsp:nvSpPr>
      <dsp:spPr>
        <a:xfrm>
          <a:off x="0" y="3311921"/>
          <a:ext cx="662482" cy="752078"/>
        </a:xfrm>
        <a:prstGeom prst="round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tx1"/>
          </a:solidFill>
          <a:prstDash val="solid"/>
        </a:ln>
        <a:effectLst>
          <a:glow rad="63500">
            <a:schemeClr val="tx1">
              <a:lumMod val="50000"/>
              <a:lumOff val="50000"/>
              <a:alpha val="40000"/>
            </a:schemeClr>
          </a:glow>
          <a:outerShdw blurRad="50800" dist="38100" dir="5400000" algn="t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marL="0" lvl="0" indent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>
              <a:solidFill>
                <a:schemeClr val="bg1"/>
              </a:solidFill>
            </a:rPr>
            <a:t>5</a:t>
          </a:r>
        </a:p>
      </dsp:txBody>
      <dsp:txXfrm>
        <a:off x="32340" y="3344261"/>
        <a:ext cx="597802" cy="68739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4" y="0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r">
              <a:defRPr sz="1200"/>
            </a:lvl1pPr>
          </a:lstStyle>
          <a:p>
            <a:fld id="{4595D3E7-CA57-470C-966B-BE3AF4883A86}" type="datetimeFigureOut">
              <a:rPr lang="en-GB" smtClean="0"/>
              <a:pPr/>
              <a:t>23/05/2023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39775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92" tIns="46246" rIns="92492" bIns="46246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vert="horz" lIns="92492" tIns="46246" rIns="92492" bIns="46246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7316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4" y="9377316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r">
              <a:defRPr sz="1200"/>
            </a:lvl1pPr>
          </a:lstStyle>
          <a:p>
            <a:fld id="{C2F5A67A-6F81-46BB-9EE5-80B58B267E53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3420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30275" y="739775"/>
            <a:ext cx="493712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DAC85C-942A-40BE-AC6B-93C6EE3AC9AC}" type="slidenum">
              <a:rPr lang="en-GB" smtClean="0">
                <a:solidFill>
                  <a:prstClr val="black"/>
                </a:solidFill>
              </a:rPr>
              <a:pPr/>
              <a:t>16</a:t>
            </a:fld>
            <a:endParaRPr lang="en-GB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8.png"/><Relationship Id="rId7" Type="http://schemas.openxmlformats.org/officeDocument/2006/relationships/image" Target="../media/image11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6.jp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Layouts/_rels/slideLayout1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 bwMode="auto">
          <a:xfrm>
            <a:off x="228600" y="228601"/>
            <a:ext cx="7092000" cy="4787999"/>
          </a:xfrm>
          <a:prstGeom prst="rect">
            <a:avLst/>
          </a:prstGeom>
          <a:solidFill>
            <a:srgbClr val="001934">
              <a:alpha val="10000"/>
            </a:srgbClr>
          </a:soli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8" name="Rectangle 7"/>
          <p:cNvSpPr>
            <a:spLocks noChangeAspect="1"/>
          </p:cNvSpPr>
          <p:nvPr userDrawn="1"/>
        </p:nvSpPr>
        <p:spPr bwMode="auto">
          <a:xfrm>
            <a:off x="7391400" y="5085647"/>
            <a:ext cx="1532652" cy="1543753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9" name="Rectangle 8"/>
          <p:cNvSpPr>
            <a:spLocks noChangeAspect="1"/>
          </p:cNvSpPr>
          <p:nvPr userDrawn="1"/>
        </p:nvSpPr>
        <p:spPr bwMode="auto">
          <a:xfrm>
            <a:off x="7391401" y="3465677"/>
            <a:ext cx="1532652" cy="1543753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2" name="Rectangle 11"/>
          <p:cNvSpPr>
            <a:spLocks noChangeAspect="1"/>
          </p:cNvSpPr>
          <p:nvPr userDrawn="1"/>
        </p:nvSpPr>
        <p:spPr bwMode="auto">
          <a:xfrm>
            <a:off x="7391401" y="225735"/>
            <a:ext cx="1532652" cy="1543753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3" name="Rectangle 12"/>
          <p:cNvSpPr>
            <a:spLocks noChangeAspect="1"/>
          </p:cNvSpPr>
          <p:nvPr userDrawn="1"/>
        </p:nvSpPr>
        <p:spPr bwMode="auto">
          <a:xfrm>
            <a:off x="7391401" y="1845706"/>
            <a:ext cx="1532652" cy="154375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1828800" y="5081400"/>
            <a:ext cx="5486400" cy="1548000"/>
          </a:xfrm>
          <a:prstGeom prst="rect">
            <a:avLst/>
          </a:prstGeom>
          <a:gradFill flip="none" rotWithShape="1">
            <a:gsLst>
              <a:gs pos="12000">
                <a:srgbClr val="878787"/>
              </a:gs>
              <a:gs pos="70000">
                <a:srgbClr val="C8C8C8"/>
              </a:gs>
            </a:gsLst>
            <a:path path="circle">
              <a:fillToRect l="100000" t="100000"/>
            </a:path>
            <a:tileRect r="-100000" b="-100000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GB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92846" y="5877272"/>
            <a:ext cx="5400600" cy="720080"/>
          </a:xfrm>
        </p:spPr>
        <p:txBody>
          <a:bodyPr anchor="t" anchorCtr="0"/>
          <a:lstStyle>
            <a:lvl1pPr marL="0" indent="0" algn="l">
              <a:buNone/>
              <a:defRPr sz="2400" cap="none" baseline="0">
                <a:solidFill>
                  <a:srgbClr val="FFFFFF"/>
                </a:solidFill>
                <a:latin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92846" y="5085185"/>
            <a:ext cx="5468416" cy="864095"/>
          </a:xfrm>
        </p:spPr>
        <p:txBody>
          <a:bodyPr anchor="b" anchorCtr="0">
            <a:normAutofit/>
          </a:bodyPr>
          <a:lstStyle>
            <a:lvl1pPr>
              <a:defRPr sz="2800" cap="none" baseline="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pic>
        <p:nvPicPr>
          <p:cNvPr id="4" name="Picture 3" descr="1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453" y="232073"/>
            <a:ext cx="7091999" cy="478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88" y="5085184"/>
            <a:ext cx="1552188" cy="15521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38115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91508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Blue.Box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260648"/>
            <a:ext cx="1524051" cy="1524051"/>
          </a:xfrm>
          <a:prstGeom prst="rect">
            <a:avLst/>
          </a:prstGeom>
        </p:spPr>
      </p:pic>
      <p:pic>
        <p:nvPicPr>
          <p:cNvPr id="5" name="Picture 4" descr="Brown.Box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3429001"/>
            <a:ext cx="1524051" cy="1524051"/>
          </a:xfrm>
          <a:prstGeom prst="rect">
            <a:avLst/>
          </a:prstGeom>
        </p:spPr>
      </p:pic>
      <p:pic>
        <p:nvPicPr>
          <p:cNvPr id="6" name="Picture 5" descr="Green.Box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5013176"/>
            <a:ext cx="1524051" cy="1524051"/>
          </a:xfrm>
          <a:prstGeom prst="rect">
            <a:avLst/>
          </a:prstGeom>
        </p:spPr>
      </p:pic>
      <p:pic>
        <p:nvPicPr>
          <p:cNvPr id="8" name="Picture 7" descr="Red.Box.pn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1844825"/>
            <a:ext cx="1524051" cy="1524051"/>
          </a:xfrm>
          <a:prstGeom prst="rect">
            <a:avLst/>
          </a:prstGeom>
        </p:spPr>
      </p:pic>
      <p:sp>
        <p:nvSpPr>
          <p:cNvPr id="12" name="Rectangle 11"/>
          <p:cNvSpPr/>
          <p:nvPr userDrawn="1"/>
        </p:nvSpPr>
        <p:spPr bwMode="auto">
          <a:xfrm>
            <a:off x="1835696" y="5013176"/>
            <a:ext cx="5472608" cy="1512168"/>
          </a:xfrm>
          <a:prstGeom prst="rect">
            <a:avLst/>
          </a:prstGeom>
          <a:solidFill>
            <a:srgbClr val="ABABAB"/>
          </a:solidFill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black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251520" y="260649"/>
            <a:ext cx="7056784" cy="4680520"/>
          </a:xfrm>
          <a:prstGeom prst="rect">
            <a:avLst/>
          </a:prstGeom>
          <a:solidFill>
            <a:srgbClr val="DFE3E5"/>
          </a:solidFill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black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9552" y="659401"/>
            <a:ext cx="6480720" cy="1113416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9552" y="1867708"/>
            <a:ext cx="6480720" cy="2016224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/>
                </a:solidFill>
                <a:latin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dirty="0"/>
              <a:t>Click to edit Master subtitle style</a:t>
            </a:r>
            <a:endParaRPr lang="en-GB" noProof="0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5025059"/>
            <a:ext cx="1512168" cy="1512168"/>
          </a:xfrm>
          <a:prstGeom prst="rect">
            <a:avLst/>
          </a:prstGeom>
        </p:spPr>
      </p:pic>
      <p:pic>
        <p:nvPicPr>
          <p:cNvPr id="14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0909" y="5038707"/>
            <a:ext cx="2900004" cy="145000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134340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9" y="172050"/>
            <a:ext cx="6339830" cy="785794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pic>
        <p:nvPicPr>
          <p:cNvPr id="2050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677" y="180016"/>
            <a:ext cx="1528360" cy="764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82631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5737448" cy="785794"/>
          </a:xfrm>
        </p:spPr>
        <p:txBody>
          <a:bodyPr>
            <a:normAutofit/>
          </a:bodyPr>
          <a:lstStyle>
            <a:lvl1pPr>
              <a:defRPr sz="2200"/>
            </a:lvl1pPr>
          </a:lstStyle>
          <a:p>
            <a:r>
              <a:rPr 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  <p:pic>
        <p:nvPicPr>
          <p:cNvPr id="4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178280"/>
            <a:ext cx="1872208" cy="764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36766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1547"/>
            <a:ext cx="4038600" cy="542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1547"/>
            <a:ext cx="4038600" cy="542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0002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16714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709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01105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631349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34647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52826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5/23/202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9300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2999" y="4406900"/>
            <a:ext cx="7351713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2999" y="2906713"/>
            <a:ext cx="7351713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5/2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image" Target="../media/image6.jpg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053449" y="90600"/>
            <a:ext cx="7740000" cy="893793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defRPr/>
            </a:pPr>
            <a:endParaRPr lang="en-GB" sz="2000" i="0" cap="small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556" y="1196752"/>
            <a:ext cx="8208912" cy="53040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0" y="6629251"/>
            <a:ext cx="9144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en-US" sz="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Clarity in Payments   ©2015						</a:t>
            </a:r>
            <a:r>
              <a:rPr lang="en-US" sz="800" b="0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                                  </a:t>
            </a:r>
            <a:r>
              <a:rPr lang="en-US" sz="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www.clear2pay.com </a:t>
            </a:r>
            <a:r>
              <a:rPr lang="en-US" sz="800" b="0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            </a:t>
            </a:r>
            <a:fld id="{66B4B59A-474F-43C0-B54F-0C2C10E2B031}" type="slidenum">
              <a:rPr lang="en-US" sz="800" b="0" smtClean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pPr algn="l">
                <a:defRPr/>
              </a:pPr>
              <a:t>‹#›</a:t>
            </a:fld>
            <a:endParaRPr lang="en-US" sz="800" b="0" dirty="0">
              <a:solidFill>
                <a:schemeClr val="tx1">
                  <a:lumMod val="50000"/>
                  <a:lumOff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Rectangle 11"/>
          <p:cNvSpPr>
            <a:spLocks noChangeAspect="1"/>
          </p:cNvSpPr>
          <p:nvPr/>
        </p:nvSpPr>
        <p:spPr bwMode="auto">
          <a:xfrm>
            <a:off x="8849583" y="794633"/>
            <a:ext cx="187411" cy="188768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3" name="Rectangle 12"/>
          <p:cNvSpPr>
            <a:spLocks noChangeAspect="1"/>
          </p:cNvSpPr>
          <p:nvPr/>
        </p:nvSpPr>
        <p:spPr bwMode="auto">
          <a:xfrm>
            <a:off x="8849583" y="559956"/>
            <a:ext cx="187411" cy="188768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7" name="Rectangle 16"/>
          <p:cNvSpPr>
            <a:spLocks noChangeAspect="1"/>
          </p:cNvSpPr>
          <p:nvPr/>
        </p:nvSpPr>
        <p:spPr bwMode="auto">
          <a:xfrm>
            <a:off x="8849583" y="325279"/>
            <a:ext cx="187411" cy="188768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4" name="Rectangle 13"/>
          <p:cNvSpPr>
            <a:spLocks noChangeAspect="1"/>
          </p:cNvSpPr>
          <p:nvPr/>
        </p:nvSpPr>
        <p:spPr bwMode="auto">
          <a:xfrm>
            <a:off x="8849583" y="90601"/>
            <a:ext cx="187411" cy="188768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62" y="90600"/>
            <a:ext cx="884065" cy="8840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5" r:id="rId12"/>
    <p:sldLayoutId id="2147483684" r:id="rId13"/>
    <p:sldLayoutId id="2147483688" r:id="rId14"/>
    <p:sldLayoutId id="2147483690" r:id="rId15"/>
    <p:sldLayoutId id="2147483687" r:id="rId16"/>
    <p:sldLayoutId id="2147483686" r:id="rId17"/>
  </p:sldLayoutIdLst>
  <p:txStyles>
    <p:titleStyle>
      <a:lvl1pPr algn="l" defTabSz="914400" rtl="0" eaLnBrk="1" latinLnBrk="0" hangingPunct="1">
        <a:spcBef>
          <a:spcPct val="0"/>
        </a:spcBef>
        <a:buNone/>
        <a:defRPr sz="2600" b="1" kern="1200" cap="none" baseline="0">
          <a:solidFill>
            <a:srgbClr val="000000"/>
          </a:solidFill>
          <a:latin typeface="Tahoma" pitchFamily="34" charset="0"/>
          <a:ea typeface="+mj-ea"/>
          <a:cs typeface="Tahoma" pitchFamily="34" charset="0"/>
        </a:defRPr>
      </a:lvl1pPr>
    </p:titleStyle>
    <p:bodyStyle>
      <a:lvl1pPr marL="252000" indent="-252000" algn="l" defTabSz="914400" rtl="0" eaLnBrk="1" latinLnBrk="0" hangingPunct="1">
        <a:spcBef>
          <a:spcPts val="600"/>
        </a:spcBef>
        <a:buFont typeface="Wingdings" pitchFamily="2" charset="2"/>
        <a:buChar char="§"/>
        <a:defRPr sz="2400" kern="1200">
          <a:solidFill>
            <a:srgbClr val="2B3E98"/>
          </a:solidFill>
          <a:latin typeface="Tahoma" pitchFamily="34" charset="0"/>
          <a:ea typeface="+mn-ea"/>
          <a:cs typeface="Tahoma" pitchFamily="34" charset="0"/>
        </a:defRPr>
      </a:lvl1pPr>
      <a:lvl2pPr marL="540000" indent="-252000" algn="l" defTabSz="914400" rtl="0" eaLnBrk="1" latinLnBrk="0" hangingPunct="1">
        <a:spcBef>
          <a:spcPts val="500"/>
        </a:spcBef>
        <a:buFont typeface="Arial" pitchFamily="34" charset="0"/>
        <a:buChar char="–"/>
        <a:defRPr lang="en-GB" sz="2000" kern="1200" noProof="0" dirty="0" smtClean="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2pPr>
      <a:lvl3pPr marL="792000" indent="-216000" algn="l" defTabSz="914400" rtl="0" eaLnBrk="1" latinLnBrk="0" hangingPunct="1">
        <a:spcBef>
          <a:spcPts val="450"/>
        </a:spcBef>
        <a:buFont typeface="Wingdings" pitchFamily="2" charset="2"/>
        <a:buChar char="§"/>
        <a:defRPr sz="1800" kern="1200">
          <a:solidFill>
            <a:schemeClr val="tx1">
              <a:lumMod val="65000"/>
              <a:lumOff val="35000"/>
            </a:schemeClr>
          </a:solidFill>
          <a:latin typeface="Tahoma" pitchFamily="34" charset="0"/>
          <a:ea typeface="+mn-ea"/>
          <a:cs typeface="Tahoma" pitchFamily="34" charset="0"/>
        </a:defRPr>
      </a:lvl3pPr>
      <a:lvl4pPr marL="1044000" indent="-216000" algn="l" defTabSz="914400" rtl="0" eaLnBrk="1" latinLnBrk="0" hangingPunct="1">
        <a:spcBef>
          <a:spcPts val="400"/>
        </a:spcBef>
        <a:buFont typeface="Arial" pitchFamily="34" charset="0"/>
        <a:buChar char="–"/>
        <a:defRPr sz="1600" kern="1200">
          <a:solidFill>
            <a:srgbClr val="2B3E98"/>
          </a:solidFill>
          <a:latin typeface="Tahoma" pitchFamily="34" charset="0"/>
          <a:ea typeface="+mn-ea"/>
          <a:cs typeface="Tahoma" pitchFamily="34" charset="0"/>
        </a:defRPr>
      </a:lvl4pPr>
      <a:lvl5pPr marL="1260000" indent="-216000" algn="l" defTabSz="914400" rtl="0" eaLnBrk="1" latinLnBrk="0" hangingPunct="1">
        <a:spcBef>
          <a:spcPts val="350"/>
        </a:spcBef>
        <a:buFont typeface="Wingdings" pitchFamily="2" charset="2"/>
        <a:buChar char="§"/>
        <a:defRPr sz="14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71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1"/>
            <a:ext cx="8229600" cy="52320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pic>
        <p:nvPicPr>
          <p:cNvPr id="4" name="Picture 3" descr="Bottom.Left.Image.png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" y="6631679"/>
            <a:ext cx="893095" cy="14326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 bwMode="auto">
          <a:xfrm>
            <a:off x="1025525" y="6634261"/>
            <a:ext cx="7966076" cy="138014"/>
          </a:xfrm>
          <a:prstGeom prst="rect">
            <a:avLst/>
          </a:prstGeom>
          <a:solidFill>
            <a:srgbClr val="DFE3E5"/>
          </a:solidFill>
          <a:ln>
            <a:solidFill>
              <a:srgbClr val="DFE3E5"/>
            </a:solidFill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white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136872" y="6572706"/>
            <a:ext cx="9144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1F497D">
                    <a:lumMod val="75000"/>
                  </a:srgbClr>
                </a:solidFill>
                <a:latin typeface="Tahoma" pitchFamily="34" charset="0"/>
                <a:cs typeface="Tahoma" pitchFamily="34" charset="0"/>
              </a:rPr>
              <a:t>	Clarity in Payments   </a:t>
            </a:r>
            <a:r>
              <a:rPr lang="en-US" sz="800">
                <a:solidFill>
                  <a:srgbClr val="1F497D">
                    <a:lumMod val="75000"/>
                  </a:srgbClr>
                </a:solidFill>
                <a:latin typeface="Tahoma" pitchFamily="34" charset="0"/>
                <a:cs typeface="Tahoma" pitchFamily="34" charset="0"/>
              </a:rPr>
              <a:t>© 2015</a:t>
            </a:r>
            <a:r>
              <a:rPr lang="en-US" sz="800" dirty="0">
                <a:solidFill>
                  <a:srgbClr val="1F497D">
                    <a:lumMod val="75000"/>
                  </a:srgbClr>
                </a:solidFill>
                <a:latin typeface="Tahoma" pitchFamily="34" charset="0"/>
                <a:cs typeface="Tahoma" pitchFamily="34" charset="0"/>
              </a:rPr>
              <a:t>					                           www.clear2pay.com             </a:t>
            </a:r>
            <a:fld id="{66B4B59A-474F-43C0-B54F-0C2C10E2B031}" type="slidenum">
              <a:rPr lang="en-US" sz="800">
                <a:solidFill>
                  <a:srgbClr val="1F497D">
                    <a:lumMod val="75000"/>
                  </a:srgbClr>
                </a:solidFill>
                <a:latin typeface="Tahoma" pitchFamily="34" charset="0"/>
                <a:cs typeface="Tahoma" pitchFamily="34" charset="0"/>
              </a:rPr>
              <a:pPr>
                <a:defRPr/>
              </a:pPr>
              <a:t>‹#›</a:t>
            </a:fld>
            <a:endParaRPr lang="en-US" sz="800" dirty="0">
              <a:solidFill>
                <a:srgbClr val="1F497D">
                  <a:lumMod val="75000"/>
                </a:srgb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043609" y="116632"/>
            <a:ext cx="7966076" cy="890257"/>
          </a:xfrm>
          <a:prstGeom prst="rect">
            <a:avLst/>
          </a:prstGeom>
          <a:solidFill>
            <a:srgbClr val="DFE3E5"/>
          </a:solidFill>
          <a:ln>
            <a:solidFill>
              <a:srgbClr val="DFE3E5"/>
            </a:solidFill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white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2066" y="173843"/>
            <a:ext cx="7386927" cy="785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noProof="0" dirty="0"/>
              <a:t>Click to edit Master title style</a:t>
            </a:r>
            <a:endParaRPr lang="en-GB" noProof="0" dirty="0"/>
          </a:p>
        </p:txBody>
      </p:sp>
      <p:pic>
        <p:nvPicPr>
          <p:cNvPr id="10" name="Picture 9" descr="Header.Bottom.pn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1898" y="1012478"/>
            <a:ext cx="3572375" cy="9449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08" y="108543"/>
            <a:ext cx="889477" cy="889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9581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2600" b="1" kern="1200" cap="small">
          <a:solidFill>
            <a:schemeClr val="tx1"/>
          </a:solidFill>
          <a:latin typeface="Helvetica"/>
          <a:ea typeface="+mj-ea"/>
          <a:cs typeface="Helvetica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18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14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C2P India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539552" y="1867708"/>
            <a:ext cx="6480720" cy="2857436"/>
          </a:xfrm>
        </p:spPr>
        <p:txBody>
          <a:bodyPr>
            <a:normAutofit/>
          </a:bodyPr>
          <a:lstStyle/>
          <a:p>
            <a:r>
              <a:rPr lang="en-US" sz="2000" dirty="0"/>
              <a:t>QA Track</a:t>
            </a:r>
          </a:p>
          <a:p>
            <a:r>
              <a:rPr lang="en-US" sz="2000" dirty="0"/>
              <a:t>Validations and Issue Processor </a:t>
            </a:r>
            <a:endParaRPr lang="en-IN" dirty="0">
              <a:latin typeface="Helvetica"/>
              <a:cs typeface="Helvetica"/>
            </a:endParaRPr>
          </a:p>
        </p:txBody>
      </p:sp>
      <p:sp>
        <p:nvSpPr>
          <p:cNvPr id="2" name="AutoShape 2" descr="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"/>
          <p:cNvSpPr>
            <a:spLocks noChangeAspect="1" noChangeArrowheads="1"/>
          </p:cNvSpPr>
          <p:nvPr/>
        </p:nvSpPr>
        <p:spPr bwMode="auto">
          <a:xfrm>
            <a:off x="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457200"/>
            <a:endParaRPr lang="en-I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9337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Issue Processor framework (2)</a:t>
            </a:r>
            <a:endParaRPr lang="en-US" dirty="0"/>
          </a:p>
        </p:txBody>
      </p:sp>
      <p:sp>
        <p:nvSpPr>
          <p:cNvPr id="4" name="TextBox 14"/>
          <p:cNvSpPr txBox="1">
            <a:spLocks noGrp="1" noChangeArrowheads="1"/>
          </p:cNvSpPr>
          <p:nvPr>
            <p:ph idx="1"/>
          </p:nvPr>
        </p:nvSpPr>
        <p:spPr bwMode="auto">
          <a:xfrm>
            <a:off x="323528" y="1196752"/>
            <a:ext cx="8738940" cy="4958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dirty="0">
                <a:solidFill>
                  <a:schemeClr val="tx1"/>
                </a:solidFill>
              </a:rPr>
              <a:t>Typically </a:t>
            </a:r>
            <a:r>
              <a:rPr lang="en-GB" b="1" dirty="0">
                <a:solidFill>
                  <a:schemeClr val="tx1"/>
                </a:solidFill>
              </a:rPr>
              <a:t>invoked</a:t>
            </a:r>
            <a:r>
              <a:rPr lang="en-GB" dirty="0">
                <a:solidFill>
                  <a:schemeClr val="tx1"/>
                </a:solidFill>
              </a:rPr>
              <a:t> in the </a:t>
            </a:r>
            <a:r>
              <a:rPr lang="en-GB" b="1" dirty="0">
                <a:solidFill>
                  <a:schemeClr val="tx1"/>
                </a:solidFill>
              </a:rPr>
              <a:t>flow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b="1" dirty="0">
                <a:solidFill>
                  <a:schemeClr val="tx1"/>
                </a:solidFill>
              </a:rPr>
              <a:t>after invoking a service </a:t>
            </a:r>
            <a:r>
              <a:rPr lang="en-GB" dirty="0">
                <a:solidFill>
                  <a:schemeClr val="tx1"/>
                </a:solidFill>
              </a:rPr>
              <a:t>(other than the issue processor service)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nl-BE" sz="2800" b="1" dirty="0">
                <a:solidFill>
                  <a:schemeClr val="tx1"/>
                </a:solidFill>
                <a:latin typeface="+mn-lt"/>
              </a:rPr>
              <a:t>Example of Outcomes</a:t>
            </a:r>
            <a:r>
              <a:rPr lang="nl-BE" sz="2800" b="0" dirty="0">
                <a:solidFill>
                  <a:schemeClr val="tx1"/>
                </a:solidFill>
                <a:latin typeface="+mn-lt"/>
              </a:rPr>
              <a:t>:</a:t>
            </a:r>
          </a:p>
          <a:p>
            <a:pPr marL="1571625" lvl="3" indent="-3429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nl-BE" sz="2400" b="0" dirty="0">
                <a:solidFill>
                  <a:schemeClr val="tx1"/>
                </a:solidFill>
                <a:ea typeface="Tahoma" panose="020B0604030504040204" pitchFamily="34" charset="0"/>
              </a:rPr>
              <a:t>Ignore Issue</a:t>
            </a:r>
          </a:p>
          <a:p>
            <a:pPr marL="1571625" lvl="3" indent="-3429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nl-BE" sz="2400" b="0" dirty="0">
                <a:solidFill>
                  <a:schemeClr val="tx1"/>
                </a:solidFill>
                <a:ea typeface="Tahoma" panose="020B0604030504040204" pitchFamily="34" charset="0"/>
              </a:rPr>
              <a:t>Send to Approval</a:t>
            </a:r>
          </a:p>
          <a:p>
            <a:pPr marL="1571625" lvl="3" indent="-3429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nl-BE" sz="2400" b="0" dirty="0">
                <a:solidFill>
                  <a:schemeClr val="tx1"/>
                </a:solidFill>
                <a:ea typeface="Tahoma" panose="020B0604030504040204" pitchFamily="34" charset="0"/>
              </a:rPr>
              <a:t>Send to Repair</a:t>
            </a:r>
          </a:p>
          <a:p>
            <a:pPr marL="1571625" lvl="3" indent="-3429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nl-BE" sz="2400" b="0" dirty="0">
                <a:solidFill>
                  <a:schemeClr val="tx1"/>
                </a:solidFill>
                <a:ea typeface="Tahoma" panose="020B0604030504040204" pitchFamily="34" charset="0"/>
              </a:rPr>
              <a:t>System Reject </a:t>
            </a:r>
          </a:p>
          <a:p>
            <a:pPr marL="1571625" lvl="3" indent="-3429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nl-BE" sz="2400" b="0" dirty="0">
                <a:solidFill>
                  <a:schemeClr val="tx1"/>
                </a:solidFill>
                <a:ea typeface="Tahoma" panose="020B0604030504040204" pitchFamily="34" charset="0"/>
              </a:rPr>
              <a:t>Create outgoing R-Transaction</a:t>
            </a:r>
          </a:p>
          <a:p>
            <a:pPr marL="1571625" lvl="3" indent="-342900" algn="l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nl-BE" sz="2400" dirty="0">
                <a:solidFill>
                  <a:schemeClr val="tx1"/>
                </a:solidFill>
                <a:ea typeface="Tahoma" panose="020B0604030504040204" pitchFamily="34" charset="0"/>
              </a:rPr>
              <a:t>...</a:t>
            </a:r>
            <a:endParaRPr lang="nl-BE" sz="2400" b="0" dirty="0">
              <a:solidFill>
                <a:schemeClr val="tx1"/>
              </a:solidFill>
              <a:ea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22792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n-US" dirty="0"/>
              <a:t>Issue Processor Framework (3)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0630333"/>
              </p:ext>
            </p:extLst>
          </p:nvPr>
        </p:nvGraphicFramePr>
        <p:xfrm>
          <a:off x="0" y="1556792"/>
          <a:ext cx="9144000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29175" imgH="1943100" progId="Visio.Drawing.11">
                  <p:embed/>
                </p:oleObj>
              </mc:Choice>
              <mc:Fallback>
                <p:oleObj name="Visio" r:id="rId2" imgW="4829175" imgH="19431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56792"/>
                        <a:ext cx="9144000" cy="4248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71632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Issue Processor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738940" cy="554461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>
                <a:solidFill>
                  <a:schemeClr val="tx1"/>
                </a:solidFill>
              </a:rPr>
              <a:t>The basic steps carried out during issue processing are: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623028752"/>
              </p:ext>
            </p:extLst>
          </p:nvPr>
        </p:nvGraphicFramePr>
        <p:xfrm>
          <a:off x="467544" y="1988840"/>
          <a:ext cx="806489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553979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Issue Codes She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738940" cy="530408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>
                <a:solidFill>
                  <a:schemeClr val="tx1"/>
                </a:solidFill>
                <a:latin typeface="+mn-lt"/>
              </a:rPr>
              <a:t>All issues and their outcome are documented in the </a:t>
            </a:r>
            <a:r>
              <a:rPr lang="en-GB" i="1" u="sng" dirty="0">
                <a:solidFill>
                  <a:schemeClr val="tx1"/>
                </a:solidFill>
                <a:latin typeface="+mn-lt"/>
              </a:rPr>
              <a:t>Issue Codes</a:t>
            </a:r>
            <a:r>
              <a:rPr lang="en-GB" dirty="0">
                <a:solidFill>
                  <a:schemeClr val="tx1"/>
                </a:solidFill>
                <a:latin typeface="+mn-lt"/>
              </a:rPr>
              <a:t> sheet. </a:t>
            </a:r>
          </a:p>
          <a:p>
            <a:pPr marL="0" indent="0">
              <a:buNone/>
            </a:pPr>
            <a:endParaRPr lang="en-GB" dirty="0">
              <a:solidFill>
                <a:schemeClr val="tx1"/>
              </a:solidFill>
              <a:latin typeface="+mn-lt"/>
            </a:endParaRPr>
          </a:p>
          <a:p>
            <a:pPr marL="0" indent="0">
              <a:buNone/>
            </a:pPr>
            <a:endParaRPr lang="en-GB" dirty="0">
              <a:solidFill>
                <a:schemeClr val="tx1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348880"/>
            <a:ext cx="8496944" cy="3240359"/>
          </a:xfrm>
          <a:prstGeom prst="rect">
            <a:avLst/>
          </a:prstGeom>
          <a:ln>
            <a:solidFill>
              <a:schemeClr val="tx1"/>
            </a:solidFill>
          </a:ln>
          <a:effectLst>
            <a:glow rad="139700">
              <a:schemeClr val="tx1"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1778430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 List Items She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>
                <a:solidFill>
                  <a:schemeClr val="tx1"/>
                </a:solidFill>
                <a:latin typeface="+mn-lt"/>
              </a:rPr>
              <a:t>The associated Work List Items (user tasks/notifications) are documented in </a:t>
            </a:r>
            <a:r>
              <a:rPr lang="en-GB" i="1" dirty="0" err="1">
                <a:solidFill>
                  <a:schemeClr val="tx1"/>
                </a:solidFill>
                <a:latin typeface="+mn-lt"/>
              </a:rPr>
              <a:t>W</a:t>
            </a:r>
            <a:r>
              <a:rPr lang="en-GB" i="1" u="sng" dirty="0" err="1">
                <a:solidFill>
                  <a:schemeClr val="tx1"/>
                </a:solidFill>
                <a:latin typeface="+mn-lt"/>
              </a:rPr>
              <a:t>orklist</a:t>
            </a:r>
            <a:r>
              <a:rPr lang="en-GB" i="1" u="sng" dirty="0">
                <a:solidFill>
                  <a:schemeClr val="tx1"/>
                </a:solidFill>
                <a:latin typeface="+mn-lt"/>
              </a:rPr>
              <a:t> Items </a:t>
            </a:r>
            <a:r>
              <a:rPr lang="en-GB" dirty="0">
                <a:solidFill>
                  <a:schemeClr val="tx1"/>
                </a:solidFill>
                <a:latin typeface="+mn-lt"/>
              </a:rPr>
              <a:t>sheet.</a:t>
            </a:r>
            <a:endParaRPr lang="en-US" dirty="0">
              <a:solidFill>
                <a:schemeClr val="tx1"/>
              </a:solidFill>
              <a:latin typeface="+mn-lt"/>
            </a:endParaRP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616958"/>
            <a:ext cx="8352928" cy="3116298"/>
          </a:xfrm>
          <a:prstGeom prst="rect">
            <a:avLst/>
          </a:prstGeom>
          <a:ln>
            <a:solidFill>
              <a:schemeClr val="tx1"/>
            </a:solidFill>
          </a:ln>
          <a:effectLst>
            <a:glow rad="101600">
              <a:schemeClr val="tx1"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1839538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5737448" cy="785794"/>
          </a:xfrm>
        </p:spPr>
        <p:txBody>
          <a:bodyPr>
            <a:normAutofit/>
          </a:bodyPr>
          <a:lstStyle/>
          <a:p>
            <a:pPr lvl="0"/>
            <a:r>
              <a:rPr lang="en-IN" dirty="0"/>
              <a:t>Question &amp; Answer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6074132"/>
            <a:ext cx="7920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Open your mind and let the thoughts flow around</a:t>
            </a:r>
          </a:p>
        </p:txBody>
      </p:sp>
      <p:pic>
        <p:nvPicPr>
          <p:cNvPr id="1026" name="Picture 2" descr="http://granitegrok.com/wp-content/uploads/2013/07/Question-Mar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695" y="1057251"/>
            <a:ext cx="4033521" cy="5036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21947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79116" y="2114013"/>
            <a:ext cx="2362200" cy="2667306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t" anchorCtr="0"/>
          <a:lstStyle/>
          <a:p>
            <a:pPr defTabSz="457200">
              <a:spcAft>
                <a:spcPts val="600"/>
              </a:spcAft>
            </a:pPr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EMEA – Headquarters</a:t>
            </a:r>
          </a:p>
          <a:p>
            <a:pPr defTabSz="457200"/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Brussels, Belgium</a:t>
            </a:r>
          </a:p>
          <a:p>
            <a:pPr defTabSz="457200">
              <a:spcAft>
                <a:spcPts val="600"/>
              </a:spcAft>
            </a:pPr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fo@clear2pay.com</a:t>
            </a:r>
          </a:p>
          <a:p>
            <a:pPr defTabSz="457200"/>
            <a:endParaRPr lang="en-GB" sz="6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defTabSz="457200">
              <a:spcAft>
                <a:spcPts val="600"/>
              </a:spcAft>
            </a:pPr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PAC</a:t>
            </a:r>
          </a:p>
          <a:p>
            <a:pPr defTabSz="457200"/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Sydney, Australia</a:t>
            </a:r>
          </a:p>
          <a:p>
            <a:pPr defTabSz="457200">
              <a:spcAft>
                <a:spcPts val="600"/>
              </a:spcAft>
            </a:pPr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fo.apac@clear2pay.com</a:t>
            </a:r>
          </a:p>
          <a:p>
            <a:pPr defTabSz="457200"/>
            <a:endParaRPr lang="en-GB" sz="7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defTabSz="457200">
              <a:spcAft>
                <a:spcPts val="600"/>
              </a:spcAft>
            </a:pPr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mericas</a:t>
            </a:r>
          </a:p>
          <a:p>
            <a:pPr defTabSz="457200"/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tlanta, USA</a:t>
            </a:r>
          </a:p>
          <a:p>
            <a:pPr defTabSz="457200">
              <a:spcAft>
                <a:spcPts val="600"/>
              </a:spcAft>
            </a:pPr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fo.americas@clear2pay.com</a:t>
            </a:r>
          </a:p>
          <a:p>
            <a:pPr defTabSz="457200"/>
            <a:endParaRPr lang="en-GB" sz="7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defTabSz="457200"/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www.clear2pay.com</a:t>
            </a:r>
          </a:p>
          <a:p>
            <a:pPr defTabSz="457200"/>
            <a:endParaRPr lang="en-GB" sz="10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75798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genda</a:t>
            </a:r>
          </a:p>
        </p:txBody>
      </p:sp>
      <p:graphicFrame>
        <p:nvGraphicFramePr>
          <p:cNvPr id="12" name="Diagram 11"/>
          <p:cNvGraphicFramePr/>
          <p:nvPr>
            <p:extLst>
              <p:ext uri="{D42A27DB-BD31-4B8C-83A1-F6EECF244321}">
                <p14:modId xmlns:p14="http://schemas.microsoft.com/office/powerpoint/2010/main" val="4011275896"/>
              </p:ext>
            </p:extLst>
          </p:nvPr>
        </p:nvGraphicFramePr>
        <p:xfrm>
          <a:off x="575556" y="1690930"/>
          <a:ext cx="7992888" cy="3970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948563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genda</a:t>
            </a:r>
          </a:p>
        </p:txBody>
      </p:sp>
      <p:graphicFrame>
        <p:nvGraphicFramePr>
          <p:cNvPr id="12" name="Diagram 11"/>
          <p:cNvGraphicFramePr/>
          <p:nvPr>
            <p:extLst>
              <p:ext uri="{D42A27DB-BD31-4B8C-83A1-F6EECF244321}">
                <p14:modId xmlns:p14="http://schemas.microsoft.com/office/powerpoint/2010/main" val="3460892593"/>
              </p:ext>
            </p:extLst>
          </p:nvPr>
        </p:nvGraphicFramePr>
        <p:xfrm>
          <a:off x="575556" y="1690930"/>
          <a:ext cx="7992888" cy="3970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424022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n-US" dirty="0"/>
              <a:t>Validation Framework</a:t>
            </a:r>
            <a:endParaRPr lang="en-US" dirty="0"/>
          </a:p>
        </p:txBody>
      </p:sp>
      <p:sp>
        <p:nvSpPr>
          <p:cNvPr id="4" name="TextBox 14"/>
          <p:cNvSpPr txBox="1">
            <a:spLocks noGrp="1" noChangeArrowheads="1"/>
          </p:cNvSpPr>
          <p:nvPr>
            <p:ph idx="1"/>
          </p:nvPr>
        </p:nvSpPr>
        <p:spPr bwMode="auto">
          <a:xfrm>
            <a:off x="179512" y="1268760"/>
            <a:ext cx="8712968" cy="5783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771525" indent="-4572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800" dirty="0">
                <a:solidFill>
                  <a:schemeClr val="tx1"/>
                </a:solidFill>
                <a:latin typeface="+mn-lt"/>
                <a:cs typeface="+mn-cs"/>
              </a:rPr>
              <a:t>Provides a means to validate payment entities against flexible validation rules </a:t>
            </a:r>
          </a:p>
          <a:p>
            <a:pPr marL="771525" indent="-4572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800" dirty="0">
                <a:solidFill>
                  <a:schemeClr val="tx1"/>
                </a:solidFill>
                <a:latin typeface="+mn-lt"/>
                <a:cs typeface="+mn-cs"/>
              </a:rPr>
              <a:t>Records any issues in an issues log</a:t>
            </a:r>
          </a:p>
          <a:p>
            <a:pPr marL="771525" indent="-4572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800" dirty="0">
                <a:solidFill>
                  <a:schemeClr val="tx1"/>
                </a:solidFill>
                <a:latin typeface="+mn-lt"/>
                <a:cs typeface="+mn-cs"/>
              </a:rPr>
              <a:t>Identifies common types of validations on Incoming Interchange, Instruction or Transaction</a:t>
            </a:r>
          </a:p>
          <a:p>
            <a:pPr marL="771525" indent="-4572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800" dirty="0">
                <a:solidFill>
                  <a:schemeClr val="tx1"/>
                </a:solidFill>
                <a:latin typeface="+mn-lt"/>
                <a:cs typeface="+mn-cs"/>
              </a:rPr>
              <a:t>Common  Validation includes:-</a:t>
            </a:r>
          </a:p>
          <a:p>
            <a:pPr marL="1059525" lvl="1" indent="-4572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GB" dirty="0">
                <a:solidFill>
                  <a:schemeClr val="tx1"/>
                </a:solidFill>
                <a:latin typeface="+mn-lt"/>
                <a:cs typeface="+mn-cs"/>
              </a:rPr>
              <a:t>Mandatory field Validations</a:t>
            </a:r>
            <a:endParaRPr lang="en-US" dirty="0">
              <a:solidFill>
                <a:schemeClr val="tx1"/>
              </a:solidFill>
              <a:latin typeface="+mn-lt"/>
              <a:cs typeface="+mn-cs"/>
            </a:endParaRPr>
          </a:p>
          <a:p>
            <a:pPr marL="1059525" lvl="1" indent="-4572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GB" dirty="0">
                <a:solidFill>
                  <a:schemeClr val="tx1"/>
                </a:solidFill>
                <a:latin typeface="+mn-lt"/>
                <a:cs typeface="+mn-cs"/>
              </a:rPr>
              <a:t>Field format Validations</a:t>
            </a:r>
            <a:endParaRPr lang="en-US" dirty="0">
              <a:solidFill>
                <a:schemeClr val="tx1"/>
              </a:solidFill>
              <a:latin typeface="+mn-lt"/>
              <a:cs typeface="+mn-cs"/>
            </a:endParaRPr>
          </a:p>
          <a:p>
            <a:pPr marL="1059525" lvl="1" indent="-4572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GB" dirty="0">
                <a:solidFill>
                  <a:schemeClr val="tx1"/>
                </a:solidFill>
                <a:latin typeface="+mn-lt"/>
                <a:cs typeface="+mn-cs"/>
              </a:rPr>
              <a:t>Field length Validations</a:t>
            </a:r>
          </a:p>
          <a:p>
            <a:pPr marL="1059525" lvl="1" indent="-45720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GB" dirty="0">
                <a:solidFill>
                  <a:schemeClr val="tx1"/>
                </a:solidFill>
                <a:latin typeface="+mn-lt"/>
                <a:cs typeface="+mn-cs"/>
              </a:rPr>
              <a:t>Sum Validations</a:t>
            </a:r>
            <a:endParaRPr lang="en-US" dirty="0">
              <a:solidFill>
                <a:schemeClr val="tx1"/>
              </a:solidFill>
              <a:latin typeface="+mn-lt"/>
              <a:cs typeface="+mn-cs"/>
            </a:endParaRPr>
          </a:p>
          <a:p>
            <a:pPr marL="314325" indent="0" eaLnBrk="0" hangingPunct="0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sz="2800" dirty="0">
              <a:solidFill>
                <a:schemeClr val="tx1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170505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alidations</a:t>
            </a:r>
          </a:p>
        </p:txBody>
      </p:sp>
      <p:sp>
        <p:nvSpPr>
          <p:cNvPr id="6" name="Rectangle 5"/>
          <p:cNvSpPr/>
          <p:nvPr/>
        </p:nvSpPr>
        <p:spPr>
          <a:xfrm>
            <a:off x="395536" y="1136065"/>
            <a:ext cx="842493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altLang="en-US" sz="2400" dirty="0"/>
              <a:t> </a:t>
            </a:r>
            <a:r>
              <a:rPr lang="en-US" altLang="en-US" sz="2400" b="1" dirty="0"/>
              <a:t>Validation</a:t>
            </a:r>
            <a:r>
              <a:rPr lang="en-US" altLang="en-US" sz="2400" dirty="0"/>
              <a:t>: set of validation rules that apply to Interchange, Instruction or Transaction: BIC, IBAN, mandatory fields, …</a:t>
            </a:r>
          </a:p>
          <a:p>
            <a:pPr>
              <a:buFont typeface="Wingdings" pitchFamily="2" charset="2"/>
              <a:buChar char="§"/>
            </a:pPr>
            <a:endParaRPr lang="en-US" altLang="en-US" sz="2400" dirty="0"/>
          </a:p>
          <a:p>
            <a:pPr>
              <a:buFont typeface="Wingdings" pitchFamily="2" charset="2"/>
              <a:buChar char="§"/>
            </a:pPr>
            <a:r>
              <a:rPr lang="en-US" altLang="en-US" sz="2400" dirty="0"/>
              <a:t> When a validation fails, an “</a:t>
            </a:r>
            <a:r>
              <a:rPr lang="en-US" altLang="en-US" sz="2400" b="1" dirty="0"/>
              <a:t>Issue</a:t>
            </a:r>
            <a:r>
              <a:rPr lang="en-US" altLang="en-US" sz="2400" dirty="0"/>
              <a:t>” is created.</a:t>
            </a:r>
          </a:p>
          <a:p>
            <a:pPr>
              <a:buFont typeface="Wingdings" pitchFamily="2" charset="2"/>
              <a:buChar char="§"/>
            </a:pPr>
            <a:endParaRPr lang="en-US" altLang="en-US" sz="2400" dirty="0"/>
          </a:p>
          <a:p>
            <a:pPr>
              <a:buFont typeface="Wingdings" pitchFamily="2" charset="2"/>
              <a:buChar char="§"/>
            </a:pPr>
            <a:r>
              <a:rPr lang="en-US" altLang="en-US" sz="2400" dirty="0"/>
              <a:t> An Issue Processor picks up the Issue and decide of the </a:t>
            </a:r>
            <a:r>
              <a:rPr lang="en-US" altLang="en-US" sz="2400" b="1" dirty="0"/>
              <a:t>outcome</a:t>
            </a:r>
            <a:r>
              <a:rPr lang="en-US" altLang="en-US" sz="2400" dirty="0"/>
              <a:t>:</a:t>
            </a:r>
          </a:p>
          <a:p>
            <a:pPr lvl="1"/>
            <a:r>
              <a:rPr lang="en-US" altLang="en-US" sz="2400" dirty="0"/>
              <a:t>Reject the Transaction / Instruction ?</a:t>
            </a:r>
          </a:p>
          <a:p>
            <a:pPr lvl="1"/>
            <a:r>
              <a:rPr lang="en-US" altLang="en-US" sz="2400" dirty="0"/>
              <a:t>Send to a manual approval queue ?</a:t>
            </a:r>
          </a:p>
          <a:p>
            <a:pPr lvl="1"/>
            <a:r>
              <a:rPr lang="en-US" altLang="en-US" sz="2400" dirty="0"/>
              <a:t>Send to a repair queue ?</a:t>
            </a:r>
          </a:p>
          <a:p>
            <a:endParaRPr lang="en-US" altLang="en-US" sz="2400" dirty="0"/>
          </a:p>
          <a:p>
            <a:pPr marL="0" lvl="1">
              <a:buFont typeface="Wingdings" pitchFamily="2" charset="2"/>
              <a:buChar char="§"/>
            </a:pPr>
            <a:r>
              <a:rPr lang="en-GB" sz="2400" dirty="0"/>
              <a:t> The Validation Rule spreadsheets also specify the Error Code and text of the history message that is created.</a:t>
            </a:r>
            <a:endParaRPr lang="en-US" sz="2400" dirty="0"/>
          </a:p>
          <a:p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32002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yment Validations Shee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57" y="1000140"/>
            <a:ext cx="6949121" cy="2664296"/>
          </a:xfrm>
          <a:prstGeom prst="rect">
            <a:avLst/>
          </a:prstGeom>
          <a:solidFill>
            <a:schemeClr val="accent1"/>
          </a:solidFill>
          <a:ln>
            <a:solidFill>
              <a:schemeClr val="tx1"/>
            </a:solidFill>
          </a:ln>
          <a:effectLst>
            <a:glow rad="63500">
              <a:schemeClr val="tx1">
                <a:alpha val="40000"/>
              </a:schemeClr>
            </a:glo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759" y="3717032"/>
            <a:ext cx="6480720" cy="2835891"/>
          </a:xfrm>
          <a:prstGeom prst="rect">
            <a:avLst/>
          </a:prstGeom>
          <a:solidFill>
            <a:schemeClr val="accent1"/>
          </a:solidFill>
          <a:ln>
            <a:solidFill>
              <a:schemeClr val="tx1"/>
            </a:solidFill>
          </a:ln>
          <a:effectLst>
            <a:glow rad="63500">
              <a:schemeClr val="tx1">
                <a:alpha val="40000"/>
              </a:schemeClr>
            </a:glow>
          </a:effectLst>
        </p:spPr>
      </p:pic>
      <p:sp>
        <p:nvSpPr>
          <p:cNvPr id="6" name="Cloud Callout 5"/>
          <p:cNvSpPr/>
          <p:nvPr/>
        </p:nvSpPr>
        <p:spPr bwMode="auto">
          <a:xfrm>
            <a:off x="7310078" y="1000140"/>
            <a:ext cx="1584176" cy="1332148"/>
          </a:xfrm>
          <a:prstGeom prst="cloudCallout">
            <a:avLst>
              <a:gd name="adj1" fmla="val -70193"/>
              <a:gd name="adj2" fmla="val 78255"/>
            </a:avLst>
          </a:prstGeom>
          <a:gradFill rotWithShape="1">
            <a:gsLst>
              <a:gs pos="0">
                <a:srgbClr val="FFFFFF"/>
              </a:gs>
              <a:gs pos="100000">
                <a:srgbClr val="889FBE"/>
              </a:gs>
            </a:gsLst>
            <a:lin ang="2700000" scaled="1"/>
          </a:gradFill>
          <a:ln w="19050" algn="ctr">
            <a:solidFill>
              <a:srgbClr val="889FBE"/>
            </a:solidFill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r>
              <a:rPr lang="en-US" sz="1400" b="1" dirty="0">
                <a:latin typeface="Tahoma" pitchFamily="34" charset="0"/>
                <a:cs typeface="Tahoma" pitchFamily="34" charset="0"/>
              </a:rPr>
              <a:t>Outcome=&gt; </a:t>
            </a:r>
          </a:p>
          <a:p>
            <a:pPr marL="342900" indent="-342900" algn="ctr"/>
            <a:r>
              <a:rPr lang="en-US" sz="1400" b="1" dirty="0">
                <a:latin typeface="Tahoma" pitchFamily="34" charset="0"/>
                <a:cs typeface="Tahoma" pitchFamily="34" charset="0"/>
              </a:rPr>
              <a:t>Approval</a:t>
            </a:r>
          </a:p>
        </p:txBody>
      </p:sp>
      <p:sp>
        <p:nvSpPr>
          <p:cNvPr id="7" name="Cloud Callout 6"/>
          <p:cNvSpPr/>
          <p:nvPr/>
        </p:nvSpPr>
        <p:spPr bwMode="auto">
          <a:xfrm>
            <a:off x="399821" y="4149080"/>
            <a:ext cx="1584176" cy="1476744"/>
          </a:xfrm>
          <a:prstGeom prst="cloudCallout">
            <a:avLst>
              <a:gd name="adj1" fmla="val 82488"/>
              <a:gd name="adj2" fmla="val 73261"/>
            </a:avLst>
          </a:prstGeom>
          <a:gradFill rotWithShape="1">
            <a:gsLst>
              <a:gs pos="0">
                <a:srgbClr val="FFFFFF"/>
              </a:gs>
              <a:gs pos="100000">
                <a:srgbClr val="889FBE"/>
              </a:gs>
            </a:gsLst>
            <a:lin ang="2700000" scaled="1"/>
          </a:gradFill>
          <a:ln w="19050" algn="ctr">
            <a:solidFill>
              <a:srgbClr val="889FBE"/>
            </a:solidFill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r>
              <a:rPr lang="en-US" sz="1400" b="1" dirty="0">
                <a:latin typeface="Tahoma" pitchFamily="34" charset="0"/>
                <a:cs typeface="Tahoma" pitchFamily="34" charset="0"/>
              </a:rPr>
              <a:t>Outcome=&gt; </a:t>
            </a:r>
          </a:p>
          <a:p>
            <a:pPr marL="342900" indent="-342900" algn="ctr"/>
            <a:r>
              <a:rPr lang="en-US" sz="1400" b="1" dirty="0">
                <a:latin typeface="Tahoma" pitchFamily="34" charset="0"/>
                <a:cs typeface="Tahoma" pitchFamily="34" charset="0"/>
              </a:rPr>
              <a:t>Reject</a:t>
            </a:r>
          </a:p>
        </p:txBody>
      </p:sp>
    </p:spTree>
    <p:extLst>
      <p:ext uri="{BB962C8B-B14F-4D97-AF65-F5344CB8AC3E}">
        <p14:creationId xmlns:p14="http://schemas.microsoft.com/office/powerpoint/2010/main" val="410410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validation err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dirty="0"/>
              <a:t>{1:F01XCTABEBBAXXX1234567890}{2:O1011432100101WDCMESESDXXX09876543211001011350N}{3:{113:NORM}}{4: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:20:TOOLONGREFERENCEINTHISMESSAGE</a:t>
            </a:r>
          </a:p>
          <a:p>
            <a:pPr marL="0" indent="0">
              <a:buNone/>
            </a:pPr>
            <a:r>
              <a:rPr lang="en-US" dirty="0"/>
              <a:t>:28D:1/1</a:t>
            </a:r>
          </a:p>
          <a:p>
            <a:pPr marL="0" indent="0">
              <a:buNone/>
            </a:pPr>
            <a:r>
              <a:rPr lang="en-US" dirty="0"/>
              <a:t>:50G:/BE61310126985517</a:t>
            </a:r>
          </a:p>
          <a:p>
            <a:pPr marL="0" indent="0">
              <a:buNone/>
            </a:pPr>
            <a:r>
              <a:rPr lang="en-US" dirty="0"/>
              <a:t>WDCMESES</a:t>
            </a:r>
          </a:p>
          <a:p>
            <a:pPr marL="0" indent="0">
              <a:buNone/>
            </a:pPr>
            <a:r>
              <a:rPr lang="en-US" dirty="0"/>
              <a:t>:30:100324</a:t>
            </a:r>
          </a:p>
          <a:p>
            <a:pPr marL="0" indent="0">
              <a:buNone/>
            </a:pPr>
            <a:r>
              <a:rPr lang="en-US" dirty="0"/>
              <a:t>:21:PARSE101-1</a:t>
            </a:r>
          </a:p>
          <a:p>
            <a:pPr marL="0" indent="0">
              <a:buNone/>
            </a:pPr>
            <a:r>
              <a:rPr lang="en-US" dirty="0"/>
              <a:t>:23E:INTC</a:t>
            </a:r>
          </a:p>
          <a:p>
            <a:pPr marL="0" indent="0">
              <a:buNone/>
            </a:pPr>
            <a:r>
              <a:rPr lang="en-US" dirty="0"/>
              <a:t>:32B:GBP10000,</a:t>
            </a:r>
          </a:p>
          <a:p>
            <a:pPr marL="0" indent="0">
              <a:buNone/>
            </a:pPr>
            <a:r>
              <a:rPr lang="en-US" dirty="0"/>
              <a:t>:57A:BARCGB22TRD</a:t>
            </a:r>
          </a:p>
          <a:p>
            <a:pPr marL="0" indent="0">
              <a:buNone/>
            </a:pPr>
            <a:r>
              <a:rPr lang="en-US" dirty="0"/>
              <a:t>:59:TOBLERONE</a:t>
            </a:r>
          </a:p>
          <a:p>
            <a:pPr marL="0" indent="0">
              <a:buNone/>
            </a:pPr>
            <a:r>
              <a:rPr lang="en-US" dirty="0"/>
              <a:t>UK</a:t>
            </a:r>
          </a:p>
          <a:p>
            <a:pPr marL="0" indent="0">
              <a:buNone/>
            </a:pPr>
            <a:r>
              <a:rPr lang="en-US" dirty="0"/>
              <a:t>:71A:OUR</a:t>
            </a:r>
          </a:p>
          <a:p>
            <a:pPr marL="0" indent="0">
              <a:buNone/>
            </a:pPr>
            <a:r>
              <a:rPr lang="en-US" dirty="0"/>
              <a:t>:21:PARSE101-2</a:t>
            </a:r>
          </a:p>
          <a:p>
            <a:pPr marL="0" indent="0">
              <a:buNone/>
            </a:pPr>
            <a:r>
              <a:rPr lang="en-US" dirty="0"/>
              <a:t>:23E:INTC</a:t>
            </a:r>
          </a:p>
          <a:p>
            <a:pPr marL="0" indent="0">
              <a:buNone/>
            </a:pPr>
            <a:r>
              <a:rPr lang="en-US" dirty="0"/>
              <a:t>:32B:EUR10000,</a:t>
            </a:r>
          </a:p>
          <a:p>
            <a:pPr marL="0" indent="0">
              <a:buNone/>
            </a:pPr>
            <a:r>
              <a:rPr lang="en-US" dirty="0"/>
              <a:t>:59:/BE72999107548216</a:t>
            </a:r>
          </a:p>
          <a:p>
            <a:pPr marL="0" indent="0">
              <a:buNone/>
            </a:pPr>
            <a:r>
              <a:rPr lang="en-US" dirty="0"/>
              <a:t>TRUCK CORP</a:t>
            </a:r>
          </a:p>
          <a:p>
            <a:pPr marL="0" indent="0">
              <a:buNone/>
            </a:pPr>
            <a:r>
              <a:rPr lang="en-US" dirty="0"/>
              <a:t>BE</a:t>
            </a:r>
          </a:p>
          <a:p>
            <a:pPr marL="0" indent="0">
              <a:buNone/>
            </a:pPr>
            <a:r>
              <a:rPr lang="en-US" dirty="0"/>
              <a:t>:71A:OUR</a:t>
            </a:r>
          </a:p>
          <a:p>
            <a:pPr marL="0" indent="0">
              <a:buNone/>
            </a:pPr>
            <a:r>
              <a:rPr lang="en-US" dirty="0"/>
              <a:t>-}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86767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genda</a:t>
            </a:r>
          </a:p>
        </p:txBody>
      </p:sp>
      <p:graphicFrame>
        <p:nvGraphicFramePr>
          <p:cNvPr id="12" name="Diagram 11"/>
          <p:cNvGraphicFramePr/>
          <p:nvPr>
            <p:extLst>
              <p:ext uri="{D42A27DB-BD31-4B8C-83A1-F6EECF244321}">
                <p14:modId xmlns:p14="http://schemas.microsoft.com/office/powerpoint/2010/main" val="438381351"/>
              </p:ext>
            </p:extLst>
          </p:nvPr>
        </p:nvGraphicFramePr>
        <p:xfrm>
          <a:off x="575556" y="1690930"/>
          <a:ext cx="7992888" cy="3970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254301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Issue Processor framework (1)</a:t>
            </a:r>
            <a:endParaRPr lang="en-US" dirty="0"/>
          </a:p>
        </p:txBody>
      </p:sp>
      <p:sp>
        <p:nvSpPr>
          <p:cNvPr id="4" name="TextBox 14"/>
          <p:cNvSpPr txBox="1">
            <a:spLocks noGrp="1" noChangeArrowheads="1"/>
          </p:cNvSpPr>
          <p:nvPr>
            <p:ph idx="1"/>
          </p:nvPr>
        </p:nvSpPr>
        <p:spPr bwMode="auto">
          <a:xfrm>
            <a:off x="323528" y="1196752"/>
            <a:ext cx="8738940" cy="6170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dirty="0">
                <a:solidFill>
                  <a:schemeClr val="tx1"/>
                </a:solidFill>
              </a:rPr>
              <a:t>Provide the facility to </a:t>
            </a:r>
            <a:r>
              <a:rPr lang="en-GB" b="1" dirty="0">
                <a:solidFill>
                  <a:schemeClr val="tx1"/>
                </a:solidFill>
              </a:rPr>
              <a:t>categorise</a:t>
            </a:r>
            <a:r>
              <a:rPr lang="en-GB" dirty="0">
                <a:solidFill>
                  <a:schemeClr val="tx1"/>
                </a:solidFill>
              </a:rPr>
              <a:t> and </a:t>
            </a:r>
            <a:r>
              <a:rPr lang="en-GB" b="1" dirty="0">
                <a:solidFill>
                  <a:schemeClr val="tx1"/>
                </a:solidFill>
              </a:rPr>
              <a:t>determine outcomes </a:t>
            </a:r>
            <a:r>
              <a:rPr lang="en-GB" dirty="0">
                <a:solidFill>
                  <a:schemeClr val="tx1"/>
                </a:solidFill>
              </a:rPr>
              <a:t>for </a:t>
            </a:r>
            <a:r>
              <a:rPr lang="en-GB" b="1" dirty="0">
                <a:solidFill>
                  <a:schemeClr val="tx1"/>
                </a:solidFill>
              </a:rPr>
              <a:t>issues</a:t>
            </a:r>
            <a:r>
              <a:rPr lang="en-GB" dirty="0">
                <a:solidFill>
                  <a:schemeClr val="tx1"/>
                </a:solidFill>
              </a:rPr>
              <a:t>, </a:t>
            </a:r>
            <a:r>
              <a:rPr lang="en-GB" b="1" dirty="0">
                <a:solidFill>
                  <a:schemeClr val="tx1"/>
                </a:solidFill>
              </a:rPr>
              <a:t>generated by other services </a:t>
            </a:r>
            <a:r>
              <a:rPr lang="en-GB" dirty="0">
                <a:solidFill>
                  <a:schemeClr val="tx1"/>
                </a:solidFill>
              </a:rPr>
              <a:t>in the system like Validation, disposition check, routing failure, etc.</a:t>
            </a:r>
          </a:p>
          <a:p>
            <a:endParaRPr lang="en-GB" dirty="0">
              <a:solidFill>
                <a:schemeClr val="tx1"/>
              </a:solidFill>
            </a:endParaRPr>
          </a:p>
          <a:p>
            <a:r>
              <a:rPr lang="en-GB" dirty="0">
                <a:solidFill>
                  <a:schemeClr val="tx1"/>
                </a:solidFill>
              </a:rPr>
              <a:t>A </a:t>
            </a:r>
            <a:r>
              <a:rPr lang="en-GB" b="1" dirty="0">
                <a:solidFill>
                  <a:schemeClr val="tx1"/>
                </a:solidFill>
              </a:rPr>
              <a:t>generic issue log</a:t>
            </a:r>
            <a:r>
              <a:rPr lang="en-GB" dirty="0">
                <a:solidFill>
                  <a:schemeClr val="tx1"/>
                </a:solidFill>
              </a:rPr>
              <a:t> is </a:t>
            </a:r>
            <a:r>
              <a:rPr lang="en-GB" b="1" dirty="0">
                <a:solidFill>
                  <a:schemeClr val="tx1"/>
                </a:solidFill>
              </a:rPr>
              <a:t>provided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b="1" dirty="0">
                <a:solidFill>
                  <a:schemeClr val="tx1"/>
                </a:solidFill>
              </a:rPr>
              <a:t>to</a:t>
            </a:r>
            <a:r>
              <a:rPr lang="en-GB" dirty="0">
                <a:solidFill>
                  <a:schemeClr val="tx1"/>
                </a:solidFill>
              </a:rPr>
              <a:t> the Issue Processor </a:t>
            </a:r>
            <a:r>
              <a:rPr lang="en-GB" b="1" dirty="0">
                <a:solidFill>
                  <a:schemeClr val="tx1"/>
                </a:solidFill>
              </a:rPr>
              <a:t>service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b="1" dirty="0">
                <a:solidFill>
                  <a:schemeClr val="tx1"/>
                </a:solidFill>
              </a:rPr>
              <a:t>to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b="1" dirty="0">
                <a:solidFill>
                  <a:schemeClr val="tx1"/>
                </a:solidFill>
              </a:rPr>
              <a:t>categorise each issue </a:t>
            </a:r>
            <a:r>
              <a:rPr lang="en-GB" dirty="0">
                <a:solidFill>
                  <a:schemeClr val="tx1"/>
                </a:solidFill>
              </a:rPr>
              <a:t>based on a category map defined as part of </a:t>
            </a:r>
            <a:r>
              <a:rPr lang="en-GB" b="1" dirty="0">
                <a:solidFill>
                  <a:schemeClr val="tx1"/>
                </a:solidFill>
              </a:rPr>
              <a:t>configuration</a:t>
            </a:r>
          </a:p>
          <a:p>
            <a:endParaRPr lang="en-GB" dirty="0">
              <a:solidFill>
                <a:schemeClr val="tx1"/>
              </a:solidFill>
            </a:endParaRPr>
          </a:p>
          <a:p>
            <a:r>
              <a:rPr lang="en-GB" dirty="0">
                <a:solidFill>
                  <a:schemeClr val="tx1"/>
                </a:solidFill>
              </a:rPr>
              <a:t>The </a:t>
            </a:r>
            <a:r>
              <a:rPr lang="en-GB" b="1" dirty="0">
                <a:solidFill>
                  <a:schemeClr val="tx1"/>
                </a:solidFill>
              </a:rPr>
              <a:t>category facilitates </a:t>
            </a:r>
            <a:r>
              <a:rPr lang="en-GB" dirty="0">
                <a:solidFill>
                  <a:schemeClr val="tx1"/>
                </a:solidFill>
              </a:rPr>
              <a:t>with </a:t>
            </a:r>
            <a:r>
              <a:rPr lang="en-GB" b="1" dirty="0">
                <a:solidFill>
                  <a:schemeClr val="tx1"/>
                </a:solidFill>
              </a:rPr>
              <a:t>assigning each issue </a:t>
            </a:r>
            <a:r>
              <a:rPr lang="en-GB" dirty="0">
                <a:solidFill>
                  <a:schemeClr val="tx1"/>
                </a:solidFill>
              </a:rPr>
              <a:t>with an </a:t>
            </a:r>
            <a:r>
              <a:rPr lang="en-GB" b="1" dirty="0">
                <a:solidFill>
                  <a:schemeClr val="tx1"/>
                </a:solidFill>
              </a:rPr>
              <a:t>outcome</a:t>
            </a:r>
            <a:r>
              <a:rPr lang="en-GB" dirty="0">
                <a:solidFill>
                  <a:schemeClr val="tx1"/>
                </a:solidFill>
              </a:rPr>
              <a:t> </a:t>
            </a:r>
            <a:r>
              <a:rPr lang="en-GB" b="1" dirty="0">
                <a:solidFill>
                  <a:schemeClr val="tx1"/>
                </a:solidFill>
              </a:rPr>
              <a:t>action</a:t>
            </a:r>
            <a:r>
              <a:rPr lang="en-GB" dirty="0">
                <a:solidFill>
                  <a:schemeClr val="tx1"/>
                </a:solidFill>
              </a:rPr>
              <a:t> such as rejecting the original object</a:t>
            </a:r>
          </a:p>
          <a:p>
            <a:endParaRPr lang="en-GB" dirty="0">
              <a:solidFill>
                <a:schemeClr val="tx1"/>
              </a:solidFill>
            </a:endParaRPr>
          </a:p>
          <a:p>
            <a:r>
              <a:rPr lang="en-GB" dirty="0">
                <a:solidFill>
                  <a:schemeClr val="tx1"/>
                </a:solidFill>
              </a:rPr>
              <a:t>The issue processor allows to </a:t>
            </a:r>
            <a:r>
              <a:rPr lang="en-GB" b="1" dirty="0">
                <a:solidFill>
                  <a:schemeClr val="tx1"/>
                </a:solidFill>
              </a:rPr>
              <a:t>update payment status </a:t>
            </a:r>
            <a:r>
              <a:rPr lang="en-GB" dirty="0">
                <a:solidFill>
                  <a:schemeClr val="tx1"/>
                </a:solidFill>
              </a:rPr>
              <a:t>and </a:t>
            </a:r>
            <a:r>
              <a:rPr lang="en-GB" b="1" dirty="0">
                <a:solidFill>
                  <a:schemeClr val="tx1"/>
                </a:solidFill>
              </a:rPr>
              <a:t>generate history messages </a:t>
            </a:r>
            <a:r>
              <a:rPr lang="en-GB" dirty="0">
                <a:solidFill>
                  <a:schemeClr val="tx1"/>
                </a:solidFill>
              </a:rPr>
              <a:t>based on the issue and determined outcome</a:t>
            </a:r>
          </a:p>
          <a:p>
            <a:pPr marL="0" indent="0">
              <a:buNone/>
            </a:pPr>
            <a:endParaRPr lang="nl-BE" sz="2400" b="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3656264"/>
      </p:ext>
    </p:extLst>
  </p:cSld>
  <p:clrMapOvr>
    <a:masterClrMapping/>
  </p:clrMapOvr>
</p:sld>
</file>

<file path=ppt/theme/theme1.xml><?xml version="1.0" encoding="utf-8"?>
<a:theme xmlns:a="http://schemas.openxmlformats.org/drawingml/2006/main" name="Clear2Pay Template201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rgbClr val="FFFFFF"/>
            </a:gs>
            <a:gs pos="100000">
              <a:srgbClr val="889FBE"/>
            </a:gs>
          </a:gsLst>
          <a:lin ang="2700000" scaled="1"/>
        </a:gradFill>
        <a:ln w="19050" algn="ctr">
          <a:solidFill>
            <a:srgbClr val="889FBE"/>
          </a:solidFill>
          <a:round/>
          <a:headEnd/>
          <a:tailEnd/>
        </a:ln>
      </a:spPr>
      <a:bodyPr wrap="none" anchor="ctr"/>
      <a:lstStyle>
        <a:defPPr marL="342900" indent="-342900" algn="ctr">
          <a:defRPr sz="1200" b="1" dirty="0">
            <a:latin typeface="Tahoma" pitchFamily="34" charset="0"/>
            <a:cs typeface="Tahoma" pitchFamily="34" charset="0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1_Clear2Pay Template201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rgbClr val="FFFFFF"/>
            </a:gs>
            <a:gs pos="100000">
              <a:srgbClr val="889FBE"/>
            </a:gs>
          </a:gsLst>
          <a:lin ang="2700000" scaled="1"/>
        </a:gradFill>
        <a:ln w="19050" algn="ctr">
          <a:solidFill>
            <a:srgbClr val="889FBE"/>
          </a:solidFill>
          <a:round/>
          <a:headEnd/>
          <a:tailEnd/>
        </a:ln>
      </a:spPr>
      <a:bodyPr wrap="none" anchor="ctr"/>
      <a:lstStyle>
        <a:defPPr marL="342900" indent="-342900" algn="ctr">
          <a:defRPr sz="1200" b="1" dirty="0">
            <a:latin typeface="Tahoma" pitchFamily="34" charset="0"/>
            <a:cs typeface="Tahoma" pitchFamily="34" charset="0"/>
          </a:defRPr>
        </a:defPPr>
      </a:lstStyle>
    </a:sp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F5C225345FEBD4ABA0B30A9A5290B7D" ma:contentTypeVersion="9" ma:contentTypeDescription="Create a new document." ma:contentTypeScope="" ma:versionID="262ca2a4b6c5477b85ba5758fdd77549">
  <xsd:schema xmlns:xsd="http://www.w3.org/2001/XMLSchema" xmlns:xs="http://www.w3.org/2001/XMLSchema" xmlns:p="http://schemas.microsoft.com/office/2006/metadata/properties" xmlns:ns2="9e852804-9ef7-4ecb-892a-2ac90db3bcd5" xmlns:ns3="242aa874-95a1-433d-bb26-0e0e09339971" targetNamespace="http://schemas.microsoft.com/office/2006/metadata/properties" ma:root="true" ma:fieldsID="090393e605a8915740fa455c622191a4" ns2:_="" ns3:_="">
    <xsd:import namespace="9e852804-9ef7-4ecb-892a-2ac90db3bcd5"/>
    <xsd:import namespace="242aa874-95a1-433d-bb26-0e0e0933997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LengthInSecond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e852804-9ef7-4ecb-892a-2ac90db3bc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LengthInSeconds" ma:index="10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2aa874-95a1-433d-bb26-0e0e0933997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921E1E4-7AF6-460E-833D-5210A6970E49}">
  <ds:schemaRefs>
    <ds:schemaRef ds:uri="http://schemas.microsoft.com/office/2006/documentManagement/types"/>
    <ds:schemaRef ds:uri="http://www.w3.org/XML/1998/namespace"/>
    <ds:schemaRef ds:uri="http://purl.org/dc/terms/"/>
    <ds:schemaRef ds:uri="http://purl.org/dc/elements/1.1/"/>
    <ds:schemaRef ds:uri="http://schemas.openxmlformats.org/package/2006/metadata/core-properties"/>
    <ds:schemaRef ds:uri="http://purl.org/dc/dcmitype/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E4109F7A-9248-4F96-ADD7-3EA88826C29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D158867-2365-4A33-A4C5-EBB680048AC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e852804-9ef7-4ecb-892a-2ac90db3bcd5"/>
    <ds:schemaRef ds:uri="242aa874-95a1-433d-bb26-0e0e0933997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lear2Pay Template2010</Template>
  <TotalTime>38041</TotalTime>
  <Words>515</Words>
  <Application>Microsoft Office PowerPoint</Application>
  <PresentationFormat>On-screen Show (4:3)</PresentationFormat>
  <Paragraphs>125</Paragraphs>
  <Slides>16</Slides>
  <Notes>1</Notes>
  <HiddenSlides>0</HiddenSlides>
  <MMClips>0</MMClips>
  <ScaleCrop>false</ScaleCrop>
  <HeadingPairs>
    <vt:vector size="4" baseType="variant">
      <vt:variant>
        <vt:lpstr>Theme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Clear2Pay Template2010</vt:lpstr>
      <vt:lpstr>1_Clear2Pay Template2010</vt:lpstr>
      <vt:lpstr>C2P India</vt:lpstr>
      <vt:lpstr>Agenda</vt:lpstr>
      <vt:lpstr>Agenda</vt:lpstr>
      <vt:lpstr>Validation Framework</vt:lpstr>
      <vt:lpstr>Validations</vt:lpstr>
      <vt:lpstr>Payment Validations Sheet</vt:lpstr>
      <vt:lpstr>Example validation error</vt:lpstr>
      <vt:lpstr>Agenda</vt:lpstr>
      <vt:lpstr>Issue Processor framework (1)</vt:lpstr>
      <vt:lpstr>Issue Processor framework (2)</vt:lpstr>
      <vt:lpstr>Issue Processor Framework (3)</vt:lpstr>
      <vt:lpstr>Issue Processor Steps</vt:lpstr>
      <vt:lpstr>Issue Codes Sheet</vt:lpstr>
      <vt:lpstr>Work List Items Sheet</vt:lpstr>
      <vt:lpstr>Question &amp; Answers</vt:lpstr>
      <vt:lpstr>PowerPoint Presentation</vt:lpstr>
    </vt:vector>
  </TitlesOfParts>
  <Company>Clear2Pa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F-XCT Services</dc:title>
  <dc:creator>Aditya Aggarwal</dc:creator>
  <cp:keywords>OPF-XCT Services</cp:keywords>
  <cp:lastModifiedBy>Inderpreet Bathla</cp:lastModifiedBy>
  <cp:revision>1557</cp:revision>
  <cp:lastPrinted>2014-10-14T14:13:03Z</cp:lastPrinted>
  <dcterms:created xsi:type="dcterms:W3CDTF">2013-03-20T16:53:24Z</dcterms:created>
  <dcterms:modified xsi:type="dcterms:W3CDTF">2023-05-23T12:18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5C225345FEBD4ABA0B30A9A5290B7D</vt:lpwstr>
  </property>
  <property fmtid="{D5CDD505-2E9C-101B-9397-08002B2CF9AE}" pid="3" name="MSIP_Label_9e1e58c1-766d-4ff4-9619-b604fc37898b_Enabled">
    <vt:lpwstr>true</vt:lpwstr>
  </property>
  <property fmtid="{D5CDD505-2E9C-101B-9397-08002B2CF9AE}" pid="4" name="MSIP_Label_9e1e58c1-766d-4ff4-9619-b604fc37898b_SetDate">
    <vt:lpwstr>2023-05-23T12:18:44Z</vt:lpwstr>
  </property>
  <property fmtid="{D5CDD505-2E9C-101B-9397-08002B2CF9AE}" pid="5" name="MSIP_Label_9e1e58c1-766d-4ff4-9619-b604fc37898b_Method">
    <vt:lpwstr>Standard</vt:lpwstr>
  </property>
  <property fmtid="{D5CDD505-2E9C-101B-9397-08002B2CF9AE}" pid="6" name="MSIP_Label_9e1e58c1-766d-4ff4-9619-b604fc37898b_Name">
    <vt:lpwstr>Internal Use</vt:lpwstr>
  </property>
  <property fmtid="{D5CDD505-2E9C-101B-9397-08002B2CF9AE}" pid="7" name="MSIP_Label_9e1e58c1-766d-4ff4-9619-b604fc37898b_SiteId">
    <vt:lpwstr>e3ff91d8-34c8-4b15-a0b4-18910a6ac575</vt:lpwstr>
  </property>
  <property fmtid="{D5CDD505-2E9C-101B-9397-08002B2CF9AE}" pid="8" name="MSIP_Label_9e1e58c1-766d-4ff4-9619-b604fc37898b_ActionId">
    <vt:lpwstr>7cb11123-769b-45ae-aa2e-4949482e3672</vt:lpwstr>
  </property>
  <property fmtid="{D5CDD505-2E9C-101B-9397-08002B2CF9AE}" pid="9" name="MSIP_Label_9e1e58c1-766d-4ff4-9619-b604fc37898b_ContentBits">
    <vt:lpwstr>0</vt:lpwstr>
  </property>
</Properties>
</file>